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E98BC9C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Федеральное государственное бюджетное образовательное учреждение</w:t>
      </w:r>
    </w:p>
    <w:p w14:paraId="64888071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высшего образования</w:t>
      </w:r>
    </w:p>
    <w:p w14:paraId="63B44BBC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«Хакасский государственный университет им Н.Ф. Катанова»</w:t>
      </w:r>
    </w:p>
    <w:p w14:paraId="16CA5F97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(ФГБОУ ВО «ХГУ им. Н.Ф. Катанова»)</w:t>
      </w:r>
    </w:p>
    <w:p w14:paraId="6CC1D3BB" w14:textId="77777777" w:rsidR="00D76973" w:rsidRPr="00D76973" w:rsidRDefault="00D76973" w:rsidP="00D76973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62E4AFC2" w14:textId="77777777" w:rsidR="00D76973" w:rsidRPr="00D76973" w:rsidRDefault="00D76973" w:rsidP="00D76973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 xml:space="preserve">Институт непрерывного педагогического образования </w:t>
      </w:r>
    </w:p>
    <w:p w14:paraId="7A378502" w14:textId="77777777" w:rsidR="00D76973" w:rsidRPr="00D76973" w:rsidRDefault="00D76973" w:rsidP="00D76973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Колледж педагогического образования, информатики и права</w:t>
      </w:r>
    </w:p>
    <w:p w14:paraId="3EF68E45" w14:textId="77777777" w:rsidR="00D76973" w:rsidRPr="00D76973" w:rsidRDefault="00D76973" w:rsidP="00D76973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ПЦК _</w:t>
      </w:r>
      <w:r w:rsidR="00491C48">
        <w:rPr>
          <w:rFonts w:ascii="Times New Roman" w:hAnsi="Times New Roman" w:cs="Times New Roman"/>
          <w:bCs/>
          <w:sz w:val="24"/>
          <w:szCs w:val="24"/>
          <w:u w:val="single"/>
        </w:rPr>
        <w:t>информатики и вычислительной техники</w:t>
      </w:r>
      <w:r w:rsidRPr="00D76973">
        <w:rPr>
          <w:rFonts w:ascii="Times New Roman" w:hAnsi="Times New Roman" w:cs="Times New Roman"/>
          <w:bCs/>
          <w:sz w:val="24"/>
          <w:szCs w:val="24"/>
        </w:rPr>
        <w:t>_________</w:t>
      </w:r>
    </w:p>
    <w:p w14:paraId="13BCC051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B2A8F55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AC99AA7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633ECC49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7B3001A1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D76973">
        <w:rPr>
          <w:rFonts w:ascii="Times New Roman" w:hAnsi="Times New Roman" w:cs="Times New Roman"/>
          <w:b/>
          <w:sz w:val="44"/>
          <w:szCs w:val="44"/>
        </w:rPr>
        <w:t>ОТЧЕТ</w:t>
      </w:r>
    </w:p>
    <w:p w14:paraId="7BBB7A04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 прохождении ___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уч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ебн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ой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D76973">
        <w:rPr>
          <w:rFonts w:ascii="Times New Roman" w:hAnsi="Times New Roman" w:cs="Times New Roman"/>
          <w:sz w:val="24"/>
          <w:szCs w:val="24"/>
        </w:rPr>
        <w:t>___практики</w:t>
      </w:r>
    </w:p>
    <w:p w14:paraId="6244E775" w14:textId="77777777" w:rsidR="00D76973" w:rsidRPr="00F42F4E" w:rsidRDefault="00F42F4E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1C48">
        <w:rPr>
          <w:rFonts w:ascii="Times New Roman" w:hAnsi="Times New Roman" w:cs="Times New Roman"/>
          <w:sz w:val="24"/>
          <w:szCs w:val="24"/>
        </w:rPr>
        <w:t>ПМ.0</w:t>
      </w:r>
      <w:r w:rsidR="004D02B2" w:rsidRPr="00491C48">
        <w:rPr>
          <w:rFonts w:ascii="Times New Roman" w:hAnsi="Times New Roman" w:cs="Times New Roman"/>
          <w:sz w:val="24"/>
          <w:szCs w:val="24"/>
        </w:rPr>
        <w:t>2</w:t>
      </w:r>
      <w:r w:rsidRPr="00491C48">
        <w:rPr>
          <w:rFonts w:ascii="Times New Roman" w:hAnsi="Times New Roman" w:cs="Times New Roman"/>
          <w:sz w:val="24"/>
          <w:szCs w:val="24"/>
        </w:rPr>
        <w:t xml:space="preserve"> </w:t>
      </w:r>
      <w:r w:rsidR="004D02B2" w:rsidRPr="00491C48">
        <w:rPr>
          <w:rFonts w:ascii="Times New Roman" w:hAnsi="Times New Roman" w:cs="Times New Roman"/>
          <w:sz w:val="24"/>
          <w:szCs w:val="24"/>
        </w:rPr>
        <w:t>Осуществление интеграции программных модулей</w:t>
      </w:r>
    </w:p>
    <w:p w14:paraId="08706506" w14:textId="77777777" w:rsidR="00D76973" w:rsidRPr="00F42F4E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2F4E">
        <w:rPr>
          <w:rFonts w:ascii="Times New Roman" w:hAnsi="Times New Roman" w:cs="Times New Roman"/>
          <w:sz w:val="24"/>
          <w:szCs w:val="24"/>
        </w:rPr>
        <w:t xml:space="preserve">Сроки практики: 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с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20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мая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 по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01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июня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</w:t>
      </w:r>
    </w:p>
    <w:p w14:paraId="5AE051C6" w14:textId="77777777" w:rsidR="00D76973" w:rsidRPr="00D76973" w:rsidRDefault="00D76973" w:rsidP="00D76973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>09.02.07 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6AADF46A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2E867E65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78ABB424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6E2AC5E8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79F746CB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1E63E125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78C1049B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1FDAA90B" w14:textId="5C332892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Студента(</w:t>
      </w:r>
      <w:proofErr w:type="spellStart"/>
      <w:r w:rsidRPr="00D76973">
        <w:rPr>
          <w:rFonts w:ascii="Times New Roman" w:hAnsi="Times New Roman" w:cs="Times New Roman"/>
          <w:sz w:val="24"/>
          <w:szCs w:val="24"/>
        </w:rPr>
        <w:t>ки</w:t>
      </w:r>
      <w:proofErr w:type="spellEnd"/>
      <w:r w:rsidRPr="00D76973">
        <w:rPr>
          <w:rFonts w:ascii="Times New Roman" w:hAnsi="Times New Roman" w:cs="Times New Roman"/>
          <w:sz w:val="24"/>
          <w:szCs w:val="24"/>
        </w:rPr>
        <w:t>) __</w:t>
      </w:r>
      <w:proofErr w:type="spellStart"/>
      <w:r w:rsidR="000F77FB">
        <w:rPr>
          <w:rFonts w:ascii="Times New Roman" w:hAnsi="Times New Roman" w:cs="Times New Roman"/>
          <w:color w:val="FF0000"/>
          <w:sz w:val="24"/>
          <w:szCs w:val="24"/>
          <w:u w:val="single"/>
        </w:rPr>
        <w:t>Шейерман</w:t>
      </w:r>
      <w:proofErr w:type="spellEnd"/>
      <w:r w:rsidRPr="00D76973">
        <w:rPr>
          <w:rFonts w:ascii="Times New Roman" w:hAnsi="Times New Roman" w:cs="Times New Roman"/>
          <w:color w:val="FF0000"/>
          <w:sz w:val="24"/>
          <w:szCs w:val="24"/>
          <w:u w:val="single"/>
        </w:rPr>
        <w:t xml:space="preserve"> </w:t>
      </w:r>
      <w:r w:rsidR="000F77FB">
        <w:rPr>
          <w:rFonts w:ascii="Times New Roman" w:hAnsi="Times New Roman" w:cs="Times New Roman"/>
          <w:color w:val="FF0000"/>
          <w:sz w:val="24"/>
          <w:szCs w:val="24"/>
          <w:u w:val="single"/>
        </w:rPr>
        <w:t>Д</w:t>
      </w:r>
      <w:r w:rsidRPr="00D76973">
        <w:rPr>
          <w:rFonts w:ascii="Times New Roman" w:hAnsi="Times New Roman" w:cs="Times New Roman"/>
          <w:color w:val="FF0000"/>
          <w:sz w:val="24"/>
          <w:szCs w:val="24"/>
          <w:u w:val="single"/>
        </w:rPr>
        <w:t xml:space="preserve">. </w:t>
      </w:r>
      <w:r w:rsidR="000F77FB">
        <w:rPr>
          <w:rFonts w:ascii="Times New Roman" w:hAnsi="Times New Roman" w:cs="Times New Roman"/>
          <w:color w:val="FF0000"/>
          <w:sz w:val="24"/>
          <w:szCs w:val="24"/>
          <w:u w:val="single"/>
        </w:rPr>
        <w:t>А</w:t>
      </w:r>
      <w:r w:rsidRPr="00D76973">
        <w:rPr>
          <w:rFonts w:ascii="Times New Roman" w:hAnsi="Times New Roman" w:cs="Times New Roman"/>
          <w:color w:val="FF0000"/>
          <w:sz w:val="24"/>
          <w:szCs w:val="24"/>
          <w:u w:val="single"/>
        </w:rPr>
        <w:t>.</w:t>
      </w:r>
      <w:r w:rsidRPr="00D76973">
        <w:rPr>
          <w:rFonts w:ascii="Times New Roman" w:hAnsi="Times New Roman" w:cs="Times New Roman"/>
          <w:color w:val="FF0000"/>
          <w:sz w:val="24"/>
          <w:szCs w:val="24"/>
        </w:rPr>
        <w:t>__</w:t>
      </w:r>
    </w:p>
    <w:p w14:paraId="2293D2DB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(ФИО)</w:t>
      </w:r>
    </w:p>
    <w:p w14:paraId="1C0CD674" w14:textId="372D35B3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</w:t>
      </w:r>
      <w:r w:rsidR="000F77FB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hAnsi="Times New Roman" w:cs="Times New Roman"/>
          <w:sz w:val="24"/>
          <w:szCs w:val="24"/>
        </w:rPr>
        <w:t>___курса _</w:t>
      </w:r>
      <w:r w:rsidRPr="00D76973">
        <w:rPr>
          <w:rFonts w:ascii="Times New Roman" w:hAnsi="Times New Roman" w:cs="Times New Roman"/>
          <w:color w:val="FF0000"/>
          <w:sz w:val="24"/>
          <w:szCs w:val="24"/>
          <w:u w:val="single"/>
        </w:rPr>
        <w:t>И</w:t>
      </w:r>
      <w:r w:rsidR="00F42F4E">
        <w:rPr>
          <w:rFonts w:ascii="Times New Roman" w:hAnsi="Times New Roman" w:cs="Times New Roman"/>
          <w:color w:val="FF0000"/>
          <w:sz w:val="24"/>
          <w:szCs w:val="24"/>
          <w:u w:val="single"/>
        </w:rPr>
        <w:t>3</w:t>
      </w:r>
      <w:r w:rsidR="000F77FB">
        <w:rPr>
          <w:rFonts w:ascii="Times New Roman" w:hAnsi="Times New Roman" w:cs="Times New Roman"/>
          <w:color w:val="FF0000"/>
          <w:sz w:val="24"/>
          <w:szCs w:val="24"/>
          <w:u w:val="single"/>
        </w:rPr>
        <w:t>3</w:t>
      </w:r>
      <w:r w:rsidRPr="00D76973">
        <w:rPr>
          <w:rFonts w:ascii="Times New Roman" w:hAnsi="Times New Roman" w:cs="Times New Roman"/>
          <w:color w:val="FF0000"/>
          <w:sz w:val="24"/>
          <w:szCs w:val="24"/>
        </w:rPr>
        <w:t>__</w:t>
      </w:r>
      <w:r w:rsidRPr="00D76973">
        <w:rPr>
          <w:rFonts w:ascii="Times New Roman" w:hAnsi="Times New Roman" w:cs="Times New Roman"/>
          <w:sz w:val="24"/>
          <w:szCs w:val="24"/>
        </w:rPr>
        <w:t>группы</w:t>
      </w:r>
    </w:p>
    <w:p w14:paraId="338BF124" w14:textId="77777777" w:rsidR="00D76973" w:rsidRPr="00D76973" w:rsidRDefault="00D76973" w:rsidP="00D7697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AEB31E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B1A52DA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BE93D93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DEC1C13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FDDF7E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Дата защиты отчета</w:t>
      </w:r>
    </w:p>
    <w:p w14:paraId="1773AF68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D76973">
        <w:rPr>
          <w:rFonts w:ascii="Times New Roman" w:hAnsi="Times New Roman" w:cs="Times New Roman"/>
          <w:color w:val="FF0000"/>
          <w:sz w:val="24"/>
          <w:szCs w:val="24"/>
        </w:rPr>
        <w:t>«</w:t>
      </w:r>
      <w:r w:rsidR="00A957B0">
        <w:rPr>
          <w:rFonts w:ascii="Times New Roman" w:hAnsi="Times New Roman" w:cs="Times New Roman"/>
          <w:color w:val="FF0000"/>
          <w:sz w:val="24"/>
          <w:szCs w:val="24"/>
        </w:rPr>
        <w:t>. ___</w:t>
      </w:r>
      <w:r w:rsidRPr="00D76973">
        <w:rPr>
          <w:rFonts w:ascii="Times New Roman" w:hAnsi="Times New Roman" w:cs="Times New Roman"/>
          <w:color w:val="FF0000"/>
          <w:sz w:val="24"/>
          <w:szCs w:val="24"/>
        </w:rPr>
        <w:t xml:space="preserve">» </w:t>
      </w:r>
      <w:r w:rsidR="00A957B0">
        <w:rPr>
          <w:rFonts w:ascii="Times New Roman" w:hAnsi="Times New Roman" w:cs="Times New Roman"/>
          <w:color w:val="FF0000"/>
          <w:sz w:val="24"/>
          <w:szCs w:val="24"/>
        </w:rPr>
        <w:t>июня</w:t>
      </w:r>
      <w:r w:rsidR="00F42F4E">
        <w:rPr>
          <w:rFonts w:ascii="Times New Roman" w:hAnsi="Times New Roman" w:cs="Times New Roman"/>
          <w:color w:val="FF0000"/>
          <w:sz w:val="24"/>
          <w:szCs w:val="24"/>
        </w:rPr>
        <w:t xml:space="preserve"> 202</w:t>
      </w:r>
      <w:r w:rsidR="00A957B0">
        <w:rPr>
          <w:rFonts w:ascii="Times New Roman" w:hAnsi="Times New Roman" w:cs="Times New Roman"/>
          <w:color w:val="FF0000"/>
          <w:sz w:val="24"/>
          <w:szCs w:val="24"/>
        </w:rPr>
        <w:t>4</w:t>
      </w:r>
      <w:r w:rsidRPr="00D76973">
        <w:rPr>
          <w:rFonts w:ascii="Times New Roman" w:hAnsi="Times New Roman" w:cs="Times New Roman"/>
          <w:color w:val="FF0000"/>
          <w:sz w:val="24"/>
          <w:szCs w:val="24"/>
        </w:rPr>
        <w:t>г.</w:t>
      </w:r>
    </w:p>
    <w:p w14:paraId="4C1CD8F6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тметка_______________</w:t>
      </w:r>
    </w:p>
    <w:p w14:paraId="09BC2758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Групповой руководитель</w:t>
      </w:r>
    </w:p>
    <w:p w14:paraId="123E0382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______________/_</w:t>
      </w:r>
      <w:r>
        <w:rPr>
          <w:rFonts w:ascii="Times New Roman" w:hAnsi="Times New Roman" w:cs="Times New Roman"/>
          <w:sz w:val="24"/>
          <w:szCs w:val="24"/>
        </w:rPr>
        <w:t>_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___________</w:t>
      </w:r>
    </w:p>
    <w:p w14:paraId="70194FF7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подпись                              расшифровка</w:t>
      </w:r>
    </w:p>
    <w:p w14:paraId="161DAA59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1CD64D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C5603C3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ADB4E18" w14:textId="77777777" w:rsidR="00CA3D02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Абакан, 202</w:t>
      </w:r>
      <w:r w:rsidR="00A957B0">
        <w:rPr>
          <w:rFonts w:ascii="Times New Roman" w:eastAsia="Times New Roman" w:hAnsi="Times New Roman" w:cs="Times New Roman"/>
          <w:sz w:val="24"/>
          <w:szCs w:val="24"/>
          <w:lang w:eastAsia="en-US"/>
        </w:rPr>
        <w:t>4</w:t>
      </w: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г.</w:t>
      </w:r>
    </w:p>
    <w:p w14:paraId="0A4FCB1C" w14:textId="77777777" w:rsidR="00CA3D02" w:rsidRDefault="00CA3D02">
      <w:pPr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br w:type="page"/>
      </w:r>
    </w:p>
    <w:p w14:paraId="322FA33A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Calibri" w:eastAsia="Times New Roman" w:hAnsi="Calibri" w:cs="Times New Roman"/>
          <w:szCs w:val="24"/>
          <w:lang w:eastAsia="en-US"/>
        </w:rPr>
      </w:pPr>
    </w:p>
    <w:p w14:paraId="6895A86E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ЛИСТ ИНСТРУКТАЖА </w:t>
      </w:r>
    </w:p>
    <w:p w14:paraId="506B8549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обучающегося по ознакомлению с требованиями охраны труда, </w:t>
      </w:r>
    </w:p>
    <w:p w14:paraId="47E52EFD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техники безопасности, пожарной безопасности, </w:t>
      </w:r>
    </w:p>
    <w:p w14:paraId="3E488836" w14:textId="77777777" w:rsid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правилами внутреннего трудового распорядка</w:t>
      </w:r>
    </w:p>
    <w:p w14:paraId="7F9E5375" w14:textId="2CCEB2DC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color w:val="FF0000"/>
          <w:sz w:val="24"/>
          <w:szCs w:val="24"/>
          <w:lang w:eastAsia="en-US"/>
        </w:rPr>
        <w:t xml:space="preserve">студент </w:t>
      </w:r>
      <w:proofErr w:type="spellStart"/>
      <w:r w:rsidR="003C5DD5" w:rsidRPr="00A4350A">
        <w:rPr>
          <w:rFonts w:ascii="Times New Roman" w:eastAsia="Times New Roman" w:hAnsi="Times New Roman" w:cs="Times New Roman"/>
          <w:b/>
          <w:color w:val="FF0000"/>
          <w:sz w:val="24"/>
          <w:szCs w:val="24"/>
          <w:u w:val="single"/>
          <w:lang w:eastAsia="en-US"/>
        </w:rPr>
        <w:t>Шейерман</w:t>
      </w:r>
      <w:proofErr w:type="spellEnd"/>
      <w:r w:rsidR="003C5DD5" w:rsidRPr="00A4350A">
        <w:rPr>
          <w:rFonts w:ascii="Times New Roman" w:eastAsia="Times New Roman" w:hAnsi="Times New Roman" w:cs="Times New Roman"/>
          <w:b/>
          <w:color w:val="FF0000"/>
          <w:sz w:val="24"/>
          <w:szCs w:val="24"/>
          <w:u w:val="single"/>
          <w:lang w:eastAsia="en-US"/>
        </w:rPr>
        <w:t xml:space="preserve"> Даниил </w:t>
      </w:r>
      <w:proofErr w:type="spellStart"/>
      <w:r w:rsidR="003C5DD5" w:rsidRPr="00A4350A">
        <w:rPr>
          <w:rFonts w:ascii="Times New Roman" w:eastAsia="Times New Roman" w:hAnsi="Times New Roman" w:cs="Times New Roman"/>
          <w:b/>
          <w:color w:val="FF0000"/>
          <w:sz w:val="24"/>
          <w:szCs w:val="24"/>
          <w:u w:val="single"/>
          <w:lang w:eastAsia="en-US"/>
        </w:rPr>
        <w:t>Анатольевич</w:t>
      </w:r>
      <w:r w:rsidRPr="00D76973">
        <w:rPr>
          <w:rFonts w:ascii="Times New Roman" w:eastAsia="Times New Roman" w:hAnsi="Times New Roman" w:cs="Times New Roman"/>
          <w:b/>
          <w:color w:val="FF0000"/>
          <w:sz w:val="24"/>
          <w:szCs w:val="24"/>
          <w:lang w:eastAsia="en-US"/>
        </w:rPr>
        <w:t>_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гр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. И</w:t>
      </w:r>
      <w:r w:rsidR="00F42F4E">
        <w:rPr>
          <w:rFonts w:ascii="Times New Roman" w:eastAsia="Times New Roman" w:hAnsi="Times New Roman" w:cs="Times New Roman"/>
          <w:b/>
          <w:color w:val="FF0000"/>
          <w:sz w:val="24"/>
          <w:szCs w:val="24"/>
          <w:lang w:eastAsia="en-US"/>
        </w:rPr>
        <w:t>3</w:t>
      </w:r>
      <w:r w:rsidR="000F77FB">
        <w:rPr>
          <w:rFonts w:ascii="Times New Roman" w:eastAsia="Times New Roman" w:hAnsi="Times New Roman" w:cs="Times New Roman"/>
          <w:b/>
          <w:color w:val="FF0000"/>
          <w:sz w:val="24"/>
          <w:szCs w:val="24"/>
          <w:lang w:eastAsia="en-US"/>
        </w:rPr>
        <w:t>3</w:t>
      </w:r>
    </w:p>
    <w:p w14:paraId="77F4B985" w14:textId="77777777" w:rsidR="00D76973" w:rsidRPr="00D76973" w:rsidRDefault="00D76973" w:rsidP="00D76973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tbl>
      <w:tblPr>
        <w:tblW w:w="50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6"/>
        <w:gridCol w:w="1371"/>
        <w:gridCol w:w="2125"/>
        <w:gridCol w:w="2893"/>
        <w:gridCol w:w="1369"/>
        <w:gridCol w:w="1072"/>
      </w:tblGrid>
      <w:tr w:rsidR="00D76973" w:rsidRPr="00D76973" w14:paraId="4FBAF50E" w14:textId="77777777" w:rsidTr="00864901">
        <w:trPr>
          <w:trHeight w:val="601"/>
        </w:trPr>
        <w:tc>
          <w:tcPr>
            <w:tcW w:w="781" w:type="pct"/>
            <w:vMerge w:val="restart"/>
          </w:tcPr>
          <w:p w14:paraId="027E13A3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Название организации</w:t>
            </w:r>
          </w:p>
        </w:tc>
        <w:tc>
          <w:tcPr>
            <w:tcW w:w="655" w:type="pct"/>
            <w:vMerge w:val="restart"/>
          </w:tcPr>
          <w:p w14:paraId="39C4127B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Дата проведения 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-тажа</w:t>
            </w:r>
            <w:proofErr w:type="spellEnd"/>
          </w:p>
        </w:tc>
        <w:tc>
          <w:tcPr>
            <w:tcW w:w="1015" w:type="pct"/>
            <w:vMerge w:val="restart"/>
          </w:tcPr>
          <w:p w14:paraId="3205D05A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ид инструктажа (вводный, первичный</w:t>
            </w:r>
          </w:p>
          <w:p w14:paraId="2416EB1B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</w:rPr>
              <w:t xml:space="preserve"> на рабочем месте, повторный)</w:t>
            </w:r>
            <w:r w:rsidRPr="00D76973">
              <w:rPr>
                <w:rFonts w:ascii="Times New Roman" w:eastAsia="Times New Roman" w:hAnsi="Times New Roman" w:cs="Times New Roman"/>
                <w:snapToGrid w:val="0"/>
                <w:szCs w:val="28"/>
              </w:rPr>
              <w:t xml:space="preserve"> </w:t>
            </w:r>
          </w:p>
        </w:tc>
        <w:tc>
          <w:tcPr>
            <w:tcW w:w="1382" w:type="pct"/>
            <w:vMerge w:val="restart"/>
          </w:tcPr>
          <w:p w14:paraId="1E463F8E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амилия И.О.,</w:t>
            </w:r>
          </w:p>
          <w:p w14:paraId="0800EEC6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должность лица, проводившего инструктаж</w:t>
            </w:r>
          </w:p>
        </w:tc>
        <w:tc>
          <w:tcPr>
            <w:tcW w:w="1166" w:type="pct"/>
            <w:gridSpan w:val="2"/>
          </w:tcPr>
          <w:p w14:paraId="26D4E0A6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одпись</w:t>
            </w:r>
          </w:p>
        </w:tc>
      </w:tr>
      <w:tr w:rsidR="00D76973" w:rsidRPr="00D76973" w14:paraId="554881A9" w14:textId="77777777" w:rsidTr="00864901">
        <w:trPr>
          <w:trHeight w:val="972"/>
        </w:trPr>
        <w:tc>
          <w:tcPr>
            <w:tcW w:w="781" w:type="pct"/>
            <w:vMerge/>
          </w:tcPr>
          <w:p w14:paraId="5257EF21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5" w:type="pct"/>
            <w:vMerge/>
          </w:tcPr>
          <w:p w14:paraId="127DA50D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015" w:type="pct"/>
            <w:vMerge/>
          </w:tcPr>
          <w:p w14:paraId="793191F3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382" w:type="pct"/>
            <w:vMerge/>
          </w:tcPr>
          <w:p w14:paraId="7DB91A40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4" w:type="pct"/>
          </w:tcPr>
          <w:p w14:paraId="4130F692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ти-рующего</w:t>
            </w:r>
            <w:proofErr w:type="spellEnd"/>
          </w:p>
          <w:p w14:paraId="0E70197B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7D8E405F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обучаю-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щегося</w:t>
            </w:r>
            <w:proofErr w:type="spellEnd"/>
          </w:p>
        </w:tc>
      </w:tr>
      <w:tr w:rsidR="00D76973" w:rsidRPr="00D76973" w14:paraId="57B47F34" w14:textId="77777777" w:rsidTr="00864901">
        <w:trPr>
          <w:trHeight w:val="1374"/>
        </w:trPr>
        <w:tc>
          <w:tcPr>
            <w:tcW w:w="781" w:type="pct"/>
          </w:tcPr>
          <w:p w14:paraId="59A301B1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ГБОУ ВО «ХГУ им. Н.Ф. Катанова»</w:t>
            </w:r>
          </w:p>
          <w:p w14:paraId="5D84C036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КПОИиП</w:t>
            </w:r>
            <w:proofErr w:type="spellEnd"/>
          </w:p>
        </w:tc>
        <w:tc>
          <w:tcPr>
            <w:tcW w:w="655" w:type="pct"/>
          </w:tcPr>
          <w:p w14:paraId="48CEBA73" w14:textId="77777777" w:rsidR="00D76973" w:rsidRPr="00D76973" w:rsidRDefault="00F42F4E" w:rsidP="00491C48">
            <w:pPr>
              <w:spacing w:before="100"/>
              <w:ind w:left="-57" w:right="-57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1</w:t>
            </w:r>
            <w:r w:rsidR="00491C48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5</w:t>
            </w: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05</w:t>
            </w:r>
            <w:r w:rsid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202</w:t>
            </w:r>
            <w:r w:rsidR="00491C48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3</w:t>
            </w:r>
          </w:p>
        </w:tc>
        <w:tc>
          <w:tcPr>
            <w:tcW w:w="1015" w:type="pct"/>
          </w:tcPr>
          <w:p w14:paraId="3DD397A8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водный первичный</w:t>
            </w:r>
          </w:p>
        </w:tc>
        <w:tc>
          <w:tcPr>
            <w:tcW w:w="1382" w:type="pct"/>
          </w:tcPr>
          <w:p w14:paraId="796DE59D" w14:textId="0A43DE36" w:rsidR="00D76973" w:rsidRPr="00F42F4E" w:rsidRDefault="00A4350A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олвенкина</w:t>
            </w:r>
            <w:proofErr w:type="spellEnd"/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 Е.С</w:t>
            </w:r>
            <w:r w:rsidR="00D76973" w:rsidRP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,</w:t>
            </w:r>
          </w:p>
          <w:p w14:paraId="080EB339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реподаватель</w:t>
            </w:r>
          </w:p>
        </w:tc>
        <w:tc>
          <w:tcPr>
            <w:tcW w:w="654" w:type="pct"/>
          </w:tcPr>
          <w:p w14:paraId="36FE367F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517D8718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</w:tr>
    </w:tbl>
    <w:p w14:paraId="4280E5C7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5FBCEBE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8374BD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4C65DB90" w14:textId="57547A0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практики  от Университета ______________________   _____</w:t>
      </w:r>
      <w:proofErr w:type="spellStart"/>
      <w:r w:rsidR="00A4350A">
        <w:rPr>
          <w:rFonts w:ascii="Times New Roman" w:eastAsia="Times New Roman" w:hAnsi="Times New Roman" w:cs="Times New Roman"/>
          <w:sz w:val="24"/>
          <w:szCs w:val="24"/>
          <w:u w:val="single"/>
        </w:rPr>
        <w:t>Волвелкина</w:t>
      </w:r>
      <w:proofErr w:type="spellEnd"/>
      <w:r w:rsidRPr="00491C48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A4350A">
        <w:rPr>
          <w:rFonts w:ascii="Times New Roman" w:eastAsia="Times New Roman" w:hAnsi="Times New Roman" w:cs="Times New Roman"/>
          <w:sz w:val="24"/>
          <w:szCs w:val="24"/>
          <w:u w:val="single"/>
        </w:rPr>
        <w:t>Е</w:t>
      </w:r>
      <w:r w:rsidRPr="00491C48">
        <w:rPr>
          <w:rFonts w:ascii="Times New Roman" w:eastAsia="Times New Roman" w:hAnsi="Times New Roman" w:cs="Times New Roman"/>
          <w:sz w:val="24"/>
          <w:szCs w:val="24"/>
          <w:u w:val="single"/>
        </w:rPr>
        <w:t>.</w:t>
      </w:r>
      <w:r w:rsidR="00A4350A">
        <w:rPr>
          <w:rFonts w:ascii="Times New Roman" w:eastAsia="Times New Roman" w:hAnsi="Times New Roman" w:cs="Times New Roman"/>
          <w:sz w:val="24"/>
          <w:szCs w:val="24"/>
          <w:u w:val="single"/>
        </w:rPr>
        <w:t>С</w:t>
      </w:r>
      <w:r w:rsidRPr="00491C48">
        <w:rPr>
          <w:rFonts w:ascii="Times New Roman" w:eastAsia="Times New Roman" w:hAnsi="Times New Roman" w:cs="Times New Roman"/>
          <w:sz w:val="24"/>
          <w:szCs w:val="24"/>
          <w:u w:val="single"/>
        </w:rPr>
        <w:t>.</w:t>
      </w:r>
      <w:r w:rsidRPr="00491C48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7AA4F654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          подпись                             расшифровка подписи</w:t>
      </w:r>
    </w:p>
    <w:p w14:paraId="258AFE9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056778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03402C7" w14:textId="77777777" w:rsidR="00D76973" w:rsidRPr="00D76973" w:rsidRDefault="00D76973" w:rsidP="00D76973">
      <w:pPr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165B87DA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76973" w:rsidRPr="00D76973" w14:paraId="0D13B703" w14:textId="77777777" w:rsidTr="00864901">
        <w:tc>
          <w:tcPr>
            <w:tcW w:w="4785" w:type="dxa"/>
          </w:tcPr>
          <w:p w14:paraId="50777DE7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 w:val="28"/>
                <w:szCs w:val="24"/>
              </w:rPr>
              <w:t>СОГЛАСОВАНО</w:t>
            </w:r>
          </w:p>
          <w:p w14:paraId="1325DA3E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актики от</w:t>
            </w: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</w:p>
          <w:p w14:paraId="2E322F67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ФГБОУ ВО «ХГУ им. Н.Ф. Катанова»,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КПОИиП</w:t>
            </w:r>
            <w:proofErr w:type="spellEnd"/>
          </w:p>
          <w:p w14:paraId="565142B5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(название профильной организации)</w:t>
            </w:r>
          </w:p>
          <w:p w14:paraId="0678EDC1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_   __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>___________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0"/>
              </w:rPr>
              <w:t>______</w:t>
            </w:r>
          </w:p>
          <w:p w14:paraId="6845A9FA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подпись                  расшифровка подписи</w:t>
            </w:r>
          </w:p>
          <w:p w14:paraId="5396C3BF" w14:textId="77777777" w:rsidR="00D76973" w:rsidRPr="00D76973" w:rsidRDefault="00D76973" w:rsidP="00A957B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«_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_» 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мая  202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4786" w:type="dxa"/>
            <w:hideMark/>
          </w:tcPr>
          <w:p w14:paraId="59E04DC0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4860B60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133C60B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t>МП</w:t>
      </w:r>
    </w:p>
    <w:p w14:paraId="7A4160DF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ИНДИВИДУАЛЬНОЕ ЗАДАНИЕ </w:t>
      </w:r>
    </w:p>
    <w:p w14:paraId="392E32CA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обучающегося,  выполняемое в период практики</w:t>
      </w:r>
    </w:p>
    <w:p w14:paraId="3C5F38E3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2C163D93" w14:textId="036EA870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Ф.И.О. обучающегося</w:t>
      </w:r>
      <w:r w:rsidR="003C5DD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3C5DD5" w:rsidRPr="00A4350A">
        <w:rPr>
          <w:rFonts w:ascii="Times New Roman" w:eastAsia="Times New Roman" w:hAnsi="Times New Roman" w:cs="Times New Roman"/>
          <w:sz w:val="24"/>
          <w:szCs w:val="24"/>
          <w:u w:val="single"/>
        </w:rPr>
        <w:t>Шейерман</w:t>
      </w:r>
      <w:proofErr w:type="spellEnd"/>
      <w:r w:rsidR="003C5DD5" w:rsidRPr="00A4350A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Даниил Анатольевич</w:t>
      </w:r>
      <w:r w:rsidR="003C5DD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35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C44F376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 CYR" w:eastAsia="Times New Roman" w:hAnsi="Times New Roman CYR" w:cs="Times New Roman CYR"/>
          <w:i/>
          <w:szCs w:val="24"/>
          <w:u w:val="single"/>
        </w:rPr>
        <w:t>09.02.07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Cs w:val="24"/>
        </w:rPr>
        <w:t xml:space="preserve">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</w:t>
      </w:r>
    </w:p>
    <w:p w14:paraId="2C3CE583" w14:textId="4CBAE0C6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Курс ___</w:t>
      </w:r>
      <w:r w:rsidR="000F77FB">
        <w:rPr>
          <w:rFonts w:ascii="Times New Roman" w:eastAsia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 </w:t>
      </w:r>
    </w:p>
    <w:p w14:paraId="373D9EF1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Вид практики</w:t>
      </w:r>
      <w:r w:rsidRPr="00D76973">
        <w:rPr>
          <w:rFonts w:ascii="Times New Roman" w:eastAsia="Times New Roman" w:hAnsi="Times New Roman" w:cs="Times New Roman"/>
          <w:i/>
          <w:szCs w:val="24"/>
        </w:rPr>
        <w:t xml:space="preserve"> </w:t>
      </w:r>
      <w:r w:rsidR="00F42F4E">
        <w:rPr>
          <w:rFonts w:ascii="Times New Roman" w:eastAsia="Times New Roman" w:hAnsi="Times New Roman" w:cs="Times New Roman"/>
          <w:i/>
          <w:szCs w:val="24"/>
        </w:rPr>
        <w:t>_________</w:t>
      </w:r>
      <w:r w:rsidR="00F42F4E" w:rsidRPr="00F42F4E">
        <w:rPr>
          <w:rFonts w:ascii="Times New Roman" w:eastAsia="Times New Roman" w:hAnsi="Times New Roman" w:cs="Times New Roman"/>
          <w:i/>
          <w:szCs w:val="24"/>
          <w:u w:val="single"/>
        </w:rPr>
        <w:t>учебная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="00F42F4E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520760E9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>(учебная; производственная)</w:t>
      </w:r>
    </w:p>
    <w:p w14:paraId="001DB0ED" w14:textId="77777777" w:rsidR="00D76973" w:rsidRPr="00D76973" w:rsidRDefault="00F42F4E" w:rsidP="00491C48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практики__</w:t>
      </w:r>
      <w:r w:rsidR="00491C48" w:rsidRPr="00491C48">
        <w:rPr>
          <w:rFonts w:ascii="Times New Roman" w:hAnsi="Times New Roman" w:cs="Times New Roman"/>
          <w:i/>
          <w:sz w:val="18"/>
          <w:szCs w:val="24"/>
          <w:u w:val="single"/>
        </w:rPr>
        <w:t xml:space="preserve">ПМ.02 Осуществление интеграции программных модулей </w:t>
      </w:r>
      <w:r>
        <w:rPr>
          <w:rFonts w:ascii="Times New Roman" w:hAnsi="Times New Roman" w:cs="Times New Roman"/>
          <w:i/>
          <w:sz w:val="18"/>
          <w:szCs w:val="24"/>
          <w:u w:val="single"/>
        </w:rPr>
        <w:t>__</w:t>
      </w:r>
      <w:r w:rsidRPr="00F42F4E">
        <w:rPr>
          <w:rFonts w:ascii="Times New Roman" w:hAnsi="Times New Roman" w:cs="Times New Roman"/>
          <w:i/>
          <w:sz w:val="18"/>
          <w:szCs w:val="24"/>
          <w:u w:val="single"/>
        </w:rPr>
        <w:t xml:space="preserve"> </w:t>
      </w:r>
    </w:p>
    <w:p w14:paraId="0E192541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 xml:space="preserve">(практика по получению профессиональных умений и опыта профессиональной деятельности; научно-исследовательская; преддипломная и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</w:rPr>
        <w:t>др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</w:rPr>
        <w:t>)</w:t>
      </w:r>
    </w:p>
    <w:p w14:paraId="75B6E815" w14:textId="77777777" w:rsidR="00D76973" w:rsidRPr="00D76973" w:rsidRDefault="00D76973" w:rsidP="00A957B0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роки прохождения практики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F42F4E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</w:t>
      </w:r>
      <w:r w:rsidR="00A957B0" w:rsidRPr="00A957B0">
        <w:rPr>
          <w:rFonts w:ascii="Times New Roman" w:eastAsia="Calibri" w:hAnsi="Times New Roman" w:cs="Times New Roman"/>
          <w:i/>
          <w:szCs w:val="24"/>
          <w:u w:val="single"/>
        </w:rPr>
        <w:t>«20» мая 2024 г. по «01» июня 2024 г.</w:t>
      </w:r>
      <w:r w:rsidR="00F42F4E" w:rsidRPr="00F42F4E">
        <w:rPr>
          <w:rFonts w:ascii="Times New Roman" w:eastAsia="Calibri" w:hAnsi="Times New Roman" w:cs="Times New Roman"/>
          <w:i/>
          <w:szCs w:val="24"/>
          <w:u w:val="single"/>
        </w:rPr>
        <w:t>.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</w:t>
      </w:r>
      <w:r w:rsidR="00F42F4E" w:rsidRPr="00F42F4E">
        <w:rPr>
          <w:rFonts w:ascii="Times New Roman" w:eastAsia="Times New Roman" w:hAnsi="Times New Roman" w:cs="Times New Roman"/>
          <w:sz w:val="24"/>
          <w:szCs w:val="24"/>
        </w:rPr>
        <w:t>________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04F2620D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Место прохождения практики </w:t>
      </w:r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 xml:space="preserve">ФГБОУ ВО «ХГУ им. Н.Ф. Катанова», ИНПО,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КПОИиП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__</w:t>
      </w:r>
    </w:p>
    <w:p w14:paraId="61A8527B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одержание и планируемые результаты практики:</w:t>
      </w:r>
    </w:p>
    <w:p w14:paraId="117116A6" w14:textId="77777777" w:rsidR="00D76973" w:rsidRPr="00D76973" w:rsidRDefault="00D76973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1. В результате прохождения практик у обучающийся должны сформироваться следующие компетенции:</w:t>
      </w:r>
      <w:r w:rsidRPr="00D7697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3A7E893D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01 Выбирать способы решения задач профессиональной деятельности, применительно к различным контекстам.</w:t>
      </w:r>
    </w:p>
    <w:p w14:paraId="2363C613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2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.</w:t>
      </w:r>
    </w:p>
    <w:p w14:paraId="45B2835F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3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14:paraId="6C669D63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4 Эффективно взаимодействовать и работать в коллективе и команде</w:t>
      </w:r>
    </w:p>
    <w:p w14:paraId="37B0E2EA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14:paraId="17FDFFE8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6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14:paraId="064F130B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7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14:paraId="229A4379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</w:r>
    </w:p>
    <w:p w14:paraId="131B2E75" w14:textId="77777777" w:rsidR="00D76973" w:rsidRPr="00F30961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9 Пользоваться профессиональной документацией на государственном и иностранном языке.</w:t>
      </w:r>
    </w:p>
    <w:p w14:paraId="14D20C82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1 Разрабатывать требования к программным модулям на основе анализа проектной и технической документации на предмет взаимодействия компонент.</w:t>
      </w:r>
    </w:p>
    <w:p w14:paraId="59368E13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4 Осуществлять разработку тестовых наборов и тестовых сценариев для программного обеспечения.</w:t>
      </w:r>
    </w:p>
    <w:p w14:paraId="1CF5473F" w14:textId="77777777" w:rsidR="00F42F4E" w:rsidRPr="00F30961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5 Производить инспектирование компонент программного обеспечения на предмет соответствия стандартам кодирования.</w:t>
      </w:r>
    </w:p>
    <w:p w14:paraId="08BAF549" w14:textId="77777777" w:rsidR="00D76973" w:rsidRPr="00D76973" w:rsidRDefault="00D76973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2  В течение всего срока прохождения практик обучающийся должен выполнить следующие виды работ с предоставлением отчетной документации:</w:t>
      </w:r>
    </w:p>
    <w:p w14:paraId="0760AA3E" w14:textId="77777777" w:rsidR="00D76973" w:rsidRPr="00D76973" w:rsidRDefault="00D76973" w:rsidP="00D76973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242"/>
        <w:gridCol w:w="2699"/>
        <w:gridCol w:w="1948"/>
        <w:gridCol w:w="2015"/>
      </w:tblGrid>
      <w:tr w:rsidR="00D76973" w:rsidRPr="00D76973" w14:paraId="159AF636" w14:textId="77777777" w:rsidTr="00864901">
        <w:trPr>
          <w:tblHeader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FD342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 xml:space="preserve">№ </w:t>
            </w:r>
          </w:p>
          <w:p w14:paraId="37085070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п/п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029AC6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Виды деятельности обучающегося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87FB6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 xml:space="preserve">Планируемые результаты </w:t>
            </w:r>
          </w:p>
          <w:p w14:paraId="5B484487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>(умения, навыки, приобретение опыта)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9DFF5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Форма отчетной документации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1AFF1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Сроки выполнения</w:t>
            </w:r>
          </w:p>
          <w:p w14:paraId="041786CC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F42F4E" w:rsidRPr="00D76973" w14:paraId="78CD8C76" w14:textId="77777777" w:rsidTr="00864901">
        <w:trPr>
          <w:trHeight w:val="116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42EA2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lastRenderedPageBreak/>
              <w:t>1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E05D1" w14:textId="77777777" w:rsidR="00F42F4E" w:rsidRPr="001E7744" w:rsidRDefault="00F42F4E" w:rsidP="00AD0E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E7744">
              <w:rPr>
                <w:rFonts w:ascii="Times New Roman" w:eastAsia="Times New Roman" w:hAnsi="Times New Roman" w:cs="Times New Roman"/>
                <w:sz w:val="24"/>
                <w:szCs w:val="24"/>
              </w:rPr>
              <w:t>Изучение функционирования информационной системы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224A1" w14:textId="77777777" w:rsidR="00F42F4E" w:rsidRPr="004D02B2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Умение: </w:t>
            </w:r>
          </w:p>
          <w:p w14:paraId="5193F826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проводить </w:t>
            </w:r>
            <w:r w:rsidR="004D02B2" w:rsidRPr="004D02B2">
              <w:rPr>
                <w:rFonts w:ascii="Times New Roman" w:eastAsia="PMingLiU" w:hAnsi="Times New Roman"/>
                <w:bCs/>
              </w:rPr>
              <w:t>анализ предметной области</w:t>
            </w:r>
            <w:r w:rsidRPr="004D02B2">
              <w:rPr>
                <w:rFonts w:ascii="Times New Roman" w:hAnsi="Times New Roman"/>
                <w:bCs/>
              </w:rPr>
              <w:t>;</w:t>
            </w:r>
          </w:p>
          <w:p w14:paraId="34A3A478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</w:rPr>
              <w:t xml:space="preserve"> </w:t>
            </w:r>
            <w:r w:rsidR="004D02B2" w:rsidRPr="004D02B2">
              <w:rPr>
                <w:rFonts w:ascii="Times New Roman" w:eastAsia="PMingLiU" w:hAnsi="Times New Roman"/>
                <w:bCs/>
              </w:rPr>
              <w:t>разрабатывать и оформление техническую документацию</w:t>
            </w:r>
            <w:r w:rsidRPr="004D02B2">
              <w:rPr>
                <w:rFonts w:ascii="Times New Roman" w:hAnsi="Times New Roman"/>
              </w:rPr>
              <w:t>;</w:t>
            </w:r>
          </w:p>
          <w:p w14:paraId="04E96132" w14:textId="77777777" w:rsidR="00F42F4E" w:rsidRPr="00D76973" w:rsidRDefault="004D02B2" w:rsidP="004D02B2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eastAsia="PMingLiU" w:hAnsi="Times New Roman"/>
                <w:bCs/>
              </w:rPr>
              <w:t>выстраивать архитектуру программного средства</w:t>
            </w:r>
            <w:r w:rsidR="00F42F4E" w:rsidRPr="001E7744">
              <w:rPr>
                <w:rFonts w:ascii="Times New Roman" w:eastAsia="PMingLiU" w:hAnsi="Times New Roman"/>
                <w:bCs/>
              </w:rPr>
              <w:t>;</w:t>
            </w:r>
            <w:r w:rsidR="00F42F4E" w:rsidRPr="001E7744">
              <w:rPr>
                <w:rFonts w:ascii="Times New Roman" w:hAnsi="Times New Roman"/>
                <w:spacing w:val="-7"/>
              </w:rPr>
              <w:t xml:space="preserve"> 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2673A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C80D" w14:textId="77777777" w:rsidR="00F42F4E" w:rsidRPr="00D76973" w:rsidRDefault="00F42F4E" w:rsidP="00EC1ED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1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F42F4E" w:rsidRPr="00D76973" w14:paraId="776288A0" w14:textId="77777777" w:rsidTr="00864901">
        <w:trPr>
          <w:trHeight w:val="456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280E2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2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714E1" w14:textId="77777777" w:rsidR="00F42F4E" w:rsidRPr="001E7744" w:rsidRDefault="004D02B2" w:rsidP="00AD0E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>Проектирование и  разработка</w:t>
            </w:r>
            <w:r w:rsidRPr="00963F93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тестовых наборов</w:t>
            </w: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ля программного продукта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8A6C1" w14:textId="77777777" w:rsidR="00F42F4E" w:rsidRPr="00F42F4E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Умение;</w:t>
            </w:r>
          </w:p>
          <w:p w14:paraId="7B41DCC4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проводить</w:t>
            </w:r>
            <w:r w:rsidRPr="00D76973">
              <w:rPr>
                <w:rFonts w:ascii="Times New Roman" w:eastAsia="Calibri" w:hAnsi="Times New Roman"/>
              </w:rPr>
              <w:t xml:space="preserve"> </w:t>
            </w:r>
            <w:r w:rsidRPr="001E7744">
              <w:rPr>
                <w:rFonts w:ascii="Times New Roman" w:hAnsi="Times New Roman"/>
                <w:bCs/>
              </w:rPr>
              <w:t xml:space="preserve">тестирование программного </w:t>
            </w:r>
            <w:r w:rsidRPr="004D02B2">
              <w:rPr>
                <w:rFonts w:ascii="Times New Roman" w:hAnsi="Times New Roman"/>
                <w:bCs/>
              </w:rPr>
              <w:t>обеспечения в процессе внедрения и эксплуатации;</w:t>
            </w:r>
          </w:p>
          <w:p w14:paraId="28BF3890" w14:textId="77777777" w:rsidR="00F42F4E" w:rsidRPr="004D02B2" w:rsidRDefault="004D02B2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  <w:spacing w:val="2"/>
              </w:rPr>
              <w:t xml:space="preserve">разрабатывать тестовые наборы и тестовые </w:t>
            </w:r>
            <w:r w:rsidRPr="004D02B2">
              <w:rPr>
                <w:rFonts w:ascii="Times New Roman" w:hAnsi="Times New Roman"/>
                <w:spacing w:val="-4"/>
              </w:rPr>
              <w:t>сценарии и проводить тестирование программы</w:t>
            </w:r>
            <w:r w:rsidR="00F42F4E" w:rsidRPr="004D02B2">
              <w:rPr>
                <w:rFonts w:ascii="Times New Roman" w:hAnsi="Times New Roman"/>
              </w:rPr>
              <w:t>;</w:t>
            </w:r>
          </w:p>
          <w:p w14:paraId="4AE9C28E" w14:textId="77777777" w:rsidR="00F42F4E" w:rsidRPr="00D76973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hAnsi="Times New Roman"/>
              </w:rPr>
              <w:t>модификации структуры и компонентов БД в соответствии с заданием.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99E0D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111BF" w14:textId="77777777" w:rsidR="00F42F4E" w:rsidRPr="00D76973" w:rsidRDefault="00F42F4E" w:rsidP="00F42F4E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EC1ED7"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D76973" w:rsidRPr="00D76973" w14:paraId="748A2871" w14:textId="77777777" w:rsidTr="00864901">
        <w:trPr>
          <w:trHeight w:val="56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063D4" w14:textId="77777777" w:rsidR="00D76973" w:rsidRPr="00D76973" w:rsidRDefault="00E97C5A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lang w:eastAsia="en-US"/>
              </w:rPr>
              <w:t>3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27FAC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Разработка отчетной документации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8EA82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Навыки описания хода проверки с результатами ошибок и изменений;</w:t>
            </w:r>
          </w:p>
          <w:p w14:paraId="51197530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184DC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D76973">
              <w:rPr>
                <w:rFonts w:ascii="Times New Roman" w:eastAsiaTheme="minorHAnsi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BE45" w14:textId="77777777" w:rsidR="00D76973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="00D76973"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я</w:t>
            </w:r>
          </w:p>
        </w:tc>
      </w:tr>
    </w:tbl>
    <w:p w14:paraId="733E6CE9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CE51C3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C77F6F2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14965A6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0"/>
        </w:rPr>
        <w:t xml:space="preserve">Обучающийся  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   ______________________________</w:t>
      </w:r>
    </w:p>
    <w:p w14:paraId="57CD72EF" w14:textId="77777777" w:rsidR="00D76973" w:rsidRPr="00D76973" w:rsidRDefault="00D76973" w:rsidP="00D76973">
      <w:pPr>
        <w:spacing w:after="0" w:line="240" w:lineRule="auto"/>
        <w:ind w:left="1416" w:firstLine="708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подпись       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расшифровка подписи</w:t>
      </w:r>
    </w:p>
    <w:p w14:paraId="7FBF2EA9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46E028D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6B64D07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практики  от Университета ______________________   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</w:t>
      </w:r>
      <w:r w:rsidR="00A957B0">
        <w:rPr>
          <w:rFonts w:ascii="Times New Roman" w:eastAsia="Times New Roman" w:hAnsi="Times New Roman" w:cs="Times New Roman"/>
          <w:sz w:val="24"/>
          <w:szCs w:val="24"/>
          <w:u w:val="single"/>
        </w:rPr>
        <w:t>___________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14:paraId="159F0927" w14:textId="77777777" w:rsidR="00EC1ED7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подпись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        </w:t>
      </w:r>
      <w:r w:rsidR="00EC1ED7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112EEA6C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FE3EF20" w14:textId="77777777" w:rsidR="00A96D0A" w:rsidRPr="00475168" w:rsidRDefault="00A96D0A" w:rsidP="00A96D0A">
      <w:pPr>
        <w:pStyle w:val="210"/>
        <w:spacing w:line="360" w:lineRule="auto"/>
        <w:ind w:firstLine="709"/>
        <w:jc w:val="left"/>
        <w:rPr>
          <w:b/>
          <w:szCs w:val="28"/>
        </w:rPr>
      </w:pPr>
      <w:r w:rsidRPr="00475168">
        <w:rPr>
          <w:b/>
          <w:szCs w:val="28"/>
        </w:rPr>
        <w:lastRenderedPageBreak/>
        <w:t>СОДЕРЖАНИЕ</w:t>
      </w:r>
    </w:p>
    <w:p w14:paraId="765979CF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Дневник производственной практики</w:t>
      </w:r>
      <w:r w:rsidRPr="00475168">
        <w:rPr>
          <w:szCs w:val="28"/>
        </w:rPr>
        <w:tab/>
      </w:r>
      <w:r w:rsidR="00EC1ED7">
        <w:rPr>
          <w:szCs w:val="28"/>
        </w:rPr>
        <w:t>6</w:t>
      </w:r>
    </w:p>
    <w:p w14:paraId="61A2FC93" w14:textId="77777777" w:rsidR="00A96D0A" w:rsidRPr="00EC1ED7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color w:val="FF0000"/>
          <w:szCs w:val="28"/>
        </w:rPr>
      </w:pPr>
      <w:r w:rsidRPr="00475168">
        <w:rPr>
          <w:szCs w:val="28"/>
        </w:rPr>
        <w:t xml:space="preserve">Характеристика </w:t>
      </w:r>
      <w:r w:rsidR="00470C66" w:rsidRPr="00475168">
        <w:rPr>
          <w:szCs w:val="28"/>
        </w:rPr>
        <w:t>обучающегося</w:t>
      </w:r>
      <w:r w:rsidRPr="00475168">
        <w:rPr>
          <w:szCs w:val="28"/>
        </w:rPr>
        <w:tab/>
      </w:r>
      <w:r w:rsidR="00491C48">
        <w:rPr>
          <w:color w:val="FF0000"/>
          <w:szCs w:val="28"/>
        </w:rPr>
        <w:t>7</w:t>
      </w:r>
    </w:p>
    <w:p w14:paraId="44C06F57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Отчет по производственной практике</w:t>
      </w:r>
      <w:r w:rsidRPr="00475168">
        <w:rPr>
          <w:szCs w:val="28"/>
        </w:rPr>
        <w:tab/>
      </w:r>
      <w:r w:rsidR="00491C48">
        <w:rPr>
          <w:szCs w:val="28"/>
        </w:rPr>
        <w:t>8</w:t>
      </w:r>
    </w:p>
    <w:p w14:paraId="257C3193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2886AD7E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ДНЕВНИК</w:t>
      </w:r>
    </w:p>
    <w:p w14:paraId="51BA937D" w14:textId="77777777" w:rsidR="00A96D0A" w:rsidRPr="00475168" w:rsidRDefault="00491C48" w:rsidP="00A96D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ой</w:t>
      </w:r>
      <w:r w:rsidR="00A96D0A" w:rsidRPr="00475168">
        <w:rPr>
          <w:rFonts w:ascii="Times New Roman" w:hAnsi="Times New Roman" w:cs="Times New Roman"/>
          <w:sz w:val="28"/>
          <w:szCs w:val="28"/>
        </w:rPr>
        <w:t xml:space="preserve"> практики по профессиональному модулю </w:t>
      </w:r>
    </w:p>
    <w:p w14:paraId="7DB8FEA5" w14:textId="77777777" w:rsidR="00A96D0A" w:rsidRPr="00EC1ED7" w:rsidRDefault="00F42F4E" w:rsidP="00A96D0A">
      <w:pPr>
        <w:pStyle w:val="210"/>
        <w:ind w:firstLine="0"/>
        <w:jc w:val="center"/>
        <w:rPr>
          <w:color w:val="FF0000"/>
          <w:szCs w:val="28"/>
        </w:rPr>
      </w:pPr>
      <w:r w:rsidRPr="00A96D0A">
        <w:rPr>
          <w:b/>
          <w:szCs w:val="28"/>
        </w:rPr>
        <w:t>ПМ.0</w:t>
      </w:r>
      <w:r w:rsidR="004D02B2">
        <w:rPr>
          <w:b/>
          <w:szCs w:val="28"/>
        </w:rPr>
        <w:t>2</w:t>
      </w:r>
      <w:r w:rsidRPr="00A96D0A">
        <w:rPr>
          <w:b/>
          <w:szCs w:val="28"/>
        </w:rPr>
        <w:t xml:space="preserve"> </w:t>
      </w:r>
      <w:r w:rsidR="004D02B2">
        <w:rPr>
          <w:rFonts w:eastAsia="Calibri"/>
          <w:b/>
          <w:szCs w:val="28"/>
        </w:rPr>
        <w:t>Осуществление</w:t>
      </w:r>
      <w:r w:rsidR="004D02B2" w:rsidRPr="00A96D0A">
        <w:rPr>
          <w:rFonts w:eastAsia="Calibri"/>
          <w:b/>
          <w:szCs w:val="28"/>
        </w:rPr>
        <w:t xml:space="preserve"> интеграции программных модулей</w:t>
      </w:r>
    </w:p>
    <w:p w14:paraId="3D0DF0C9" w14:textId="41A015EC" w:rsidR="00A96D0A" w:rsidRPr="00D83637" w:rsidRDefault="00470C66" w:rsidP="00A96D0A">
      <w:pPr>
        <w:pStyle w:val="210"/>
        <w:ind w:firstLine="0"/>
        <w:jc w:val="center"/>
        <w:rPr>
          <w:color w:val="FF0000"/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 </w:t>
      </w:r>
      <w:r w:rsidR="000F77FB">
        <w:rPr>
          <w:szCs w:val="28"/>
        </w:rPr>
        <w:t>2</w:t>
      </w:r>
      <w:r w:rsidR="00A96D0A" w:rsidRPr="00475168">
        <w:rPr>
          <w:szCs w:val="28"/>
        </w:rPr>
        <w:t xml:space="preserve"> курса группы И-</w:t>
      </w:r>
      <w:r w:rsidR="00491C48">
        <w:rPr>
          <w:color w:val="FF0000"/>
          <w:szCs w:val="28"/>
        </w:rPr>
        <w:t>3</w:t>
      </w:r>
      <w:r w:rsidR="000F77FB">
        <w:rPr>
          <w:color w:val="FF0000"/>
          <w:szCs w:val="28"/>
        </w:rPr>
        <w:t>3</w:t>
      </w:r>
    </w:p>
    <w:p w14:paraId="5ADB17C6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</w:p>
    <w:p w14:paraId="222BEF15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0A7FBE8A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</w:p>
    <w:p w14:paraId="61BD79AA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_____________________________________________________</w:t>
      </w:r>
    </w:p>
    <w:p w14:paraId="3CF15E2D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12B6C203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p w14:paraId="083DA284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1"/>
        <w:gridCol w:w="5528"/>
        <w:gridCol w:w="1619"/>
        <w:gridCol w:w="1542"/>
      </w:tblGrid>
      <w:tr w:rsidR="00A96D0A" w:rsidRPr="00475168" w14:paraId="0E44E2D0" w14:textId="77777777" w:rsidTr="009A78FB">
        <w:tc>
          <w:tcPr>
            <w:tcW w:w="1101" w:type="dxa"/>
          </w:tcPr>
          <w:p w14:paraId="3F9068FC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Дата</w:t>
            </w:r>
          </w:p>
        </w:tc>
        <w:tc>
          <w:tcPr>
            <w:tcW w:w="5528" w:type="dxa"/>
          </w:tcPr>
          <w:p w14:paraId="22186CE2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Виды работы</w:t>
            </w:r>
          </w:p>
        </w:tc>
        <w:tc>
          <w:tcPr>
            <w:tcW w:w="1619" w:type="dxa"/>
          </w:tcPr>
          <w:p w14:paraId="1E15CBB5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одпись руководителя</w:t>
            </w:r>
          </w:p>
        </w:tc>
        <w:tc>
          <w:tcPr>
            <w:tcW w:w="1542" w:type="dxa"/>
          </w:tcPr>
          <w:p w14:paraId="45349BAC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римечания</w:t>
            </w:r>
          </w:p>
        </w:tc>
      </w:tr>
      <w:tr w:rsidR="00491C48" w:rsidRPr="00CA3D02" w14:paraId="35A2D378" w14:textId="77777777" w:rsidTr="009A78FB">
        <w:tc>
          <w:tcPr>
            <w:tcW w:w="1101" w:type="dxa"/>
          </w:tcPr>
          <w:p w14:paraId="03BE0A6D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5.05</w:t>
            </w:r>
          </w:p>
        </w:tc>
        <w:tc>
          <w:tcPr>
            <w:tcW w:w="5528" w:type="dxa"/>
          </w:tcPr>
          <w:p w14:paraId="2CA2A84D" w14:textId="77777777" w:rsidR="00491C48" w:rsidRPr="00CA3D02" w:rsidRDefault="00CA3D02" w:rsidP="00CA3D02">
            <w:pPr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  <w:lang w:eastAsia="en-US"/>
              </w:rPr>
              <w:t>ИНСТРУКТАЖ по ознакомлению с требованиями охраны труда, техники безопасности, пожарной безопасности, правилами внутреннего трудового распорядка</w:t>
            </w:r>
          </w:p>
        </w:tc>
        <w:tc>
          <w:tcPr>
            <w:tcW w:w="1619" w:type="dxa"/>
          </w:tcPr>
          <w:p w14:paraId="771F6E5B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BD997D7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96D0A" w:rsidRPr="00CA3D02" w14:paraId="01DE2CEF" w14:textId="77777777" w:rsidTr="009A78FB">
        <w:tc>
          <w:tcPr>
            <w:tcW w:w="1101" w:type="dxa"/>
          </w:tcPr>
          <w:p w14:paraId="42977D8F" w14:textId="77777777" w:rsidR="00A96D0A" w:rsidRPr="00CA3D02" w:rsidRDefault="00F42F4E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6.05</w:t>
            </w:r>
          </w:p>
        </w:tc>
        <w:tc>
          <w:tcPr>
            <w:tcW w:w="5528" w:type="dxa"/>
          </w:tcPr>
          <w:p w14:paraId="48B89E0E" w14:textId="77777777" w:rsidR="00A96D0A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6D946762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14F14CF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2E5610B7" w14:textId="77777777" w:rsidTr="009A78FB">
        <w:tc>
          <w:tcPr>
            <w:tcW w:w="1101" w:type="dxa"/>
          </w:tcPr>
          <w:p w14:paraId="436E774F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7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FE3EB2A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65C19674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4EB5C512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4E14389E" w14:textId="77777777" w:rsidTr="009A78FB">
        <w:tc>
          <w:tcPr>
            <w:tcW w:w="1101" w:type="dxa"/>
          </w:tcPr>
          <w:p w14:paraId="36CC19C4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8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4F055383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 xml:space="preserve">Оценка качества функционирования информационной системы. </w:t>
            </w:r>
          </w:p>
        </w:tc>
        <w:tc>
          <w:tcPr>
            <w:tcW w:w="1619" w:type="dxa"/>
          </w:tcPr>
          <w:p w14:paraId="1A61A43B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EE62488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42F4E" w:rsidRPr="00CA3D02" w14:paraId="71D11279" w14:textId="77777777" w:rsidTr="009A78FB">
        <w:tc>
          <w:tcPr>
            <w:tcW w:w="1101" w:type="dxa"/>
          </w:tcPr>
          <w:p w14:paraId="78CCDC9D" w14:textId="77777777" w:rsidR="00F42F4E" w:rsidRPr="00CA3D02" w:rsidRDefault="00F42F4E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9.05</w:t>
            </w:r>
          </w:p>
        </w:tc>
        <w:tc>
          <w:tcPr>
            <w:tcW w:w="5528" w:type="dxa"/>
          </w:tcPr>
          <w:p w14:paraId="66385D5B" w14:textId="77777777" w:rsidR="00F42F4E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>Оценка качества функционирования информационной системы. Опи</w:t>
            </w:r>
            <w:r>
              <w:rPr>
                <w:bCs/>
                <w:sz w:val="24"/>
                <w:szCs w:val="24"/>
              </w:rPr>
              <w:t>сание</w:t>
            </w:r>
            <w:r w:rsidRPr="00CA3D02">
              <w:rPr>
                <w:bCs/>
                <w:sz w:val="24"/>
                <w:szCs w:val="24"/>
              </w:rPr>
              <w:t xml:space="preserve"> перечень ошибок и отказов </w:t>
            </w:r>
          </w:p>
        </w:tc>
        <w:tc>
          <w:tcPr>
            <w:tcW w:w="1619" w:type="dxa"/>
          </w:tcPr>
          <w:p w14:paraId="1B6262AC" w14:textId="77777777" w:rsidR="00F42F4E" w:rsidRPr="00CA3D02" w:rsidRDefault="00F42F4E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8702891" w14:textId="77777777" w:rsidR="00F42F4E" w:rsidRPr="00CA3D02" w:rsidRDefault="00F42F4E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3B5BAFA3" w14:textId="77777777" w:rsidTr="009A78FB">
        <w:tc>
          <w:tcPr>
            <w:tcW w:w="1101" w:type="dxa"/>
          </w:tcPr>
          <w:p w14:paraId="7CBE96F4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0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36B1F72B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6463EF15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8D7D6E3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1A085F14" w14:textId="77777777" w:rsidTr="009A78FB">
        <w:tc>
          <w:tcPr>
            <w:tcW w:w="1101" w:type="dxa"/>
          </w:tcPr>
          <w:p w14:paraId="476DCCA4" w14:textId="77777777" w:rsidR="006679C3" w:rsidRPr="00CA3D02" w:rsidRDefault="006679C3" w:rsidP="00491C48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491C48" w:rsidRPr="00CA3D02">
              <w:rPr>
                <w:sz w:val="24"/>
                <w:szCs w:val="24"/>
              </w:rPr>
              <w:t>2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A5093E8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60470D70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0DB5995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3CA4246A" w14:textId="77777777" w:rsidTr="009A78FB">
        <w:tc>
          <w:tcPr>
            <w:tcW w:w="1101" w:type="dxa"/>
          </w:tcPr>
          <w:p w14:paraId="4E3453B6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3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487C57F7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 </w:t>
            </w:r>
          </w:p>
        </w:tc>
        <w:tc>
          <w:tcPr>
            <w:tcW w:w="1619" w:type="dxa"/>
          </w:tcPr>
          <w:p w14:paraId="65477951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206096C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472E3753" w14:textId="77777777" w:rsidTr="009A78FB">
        <w:tc>
          <w:tcPr>
            <w:tcW w:w="1101" w:type="dxa"/>
          </w:tcPr>
          <w:p w14:paraId="0015C87C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4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EB8FC96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</w:t>
            </w:r>
          </w:p>
        </w:tc>
        <w:tc>
          <w:tcPr>
            <w:tcW w:w="1619" w:type="dxa"/>
          </w:tcPr>
          <w:p w14:paraId="79BEE187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ADEFA1F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370E3A43" w14:textId="77777777" w:rsidTr="009A78FB">
        <w:tc>
          <w:tcPr>
            <w:tcW w:w="1101" w:type="dxa"/>
          </w:tcPr>
          <w:p w14:paraId="530D509B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5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40DA21E6" w14:textId="5E08629D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Pr="009A6358">
              <w:rPr>
                <w:rFonts w:ascii="Times New Roman" w:hAnsi="Times New Roman"/>
                <w:sz w:val="24"/>
                <w:szCs w:val="24"/>
              </w:rPr>
              <w:t xml:space="preserve">инструкции по сопровождению </w:t>
            </w:r>
            <w:r w:rsidR="00C773BD" w:rsidRPr="009A6358">
              <w:rPr>
                <w:rFonts w:ascii="Times New Roman" w:hAnsi="Times New Roman"/>
                <w:sz w:val="24"/>
                <w:szCs w:val="24"/>
              </w:rPr>
              <w:t>электронного учебника «основы программирования</w:t>
            </w:r>
            <w:r w:rsidR="009A6358" w:rsidRPr="009A6358">
              <w:rPr>
                <w:rFonts w:ascii="Times New Roman" w:hAnsi="Times New Roman"/>
                <w:sz w:val="24"/>
                <w:szCs w:val="24"/>
              </w:rPr>
              <w:t>»</w:t>
            </w:r>
            <w:r w:rsidRPr="009A635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619" w:type="dxa"/>
          </w:tcPr>
          <w:p w14:paraId="0B535B5C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7E493FE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160EA264" w14:textId="77777777" w:rsidTr="009A78FB">
        <w:tc>
          <w:tcPr>
            <w:tcW w:w="1101" w:type="dxa"/>
          </w:tcPr>
          <w:p w14:paraId="37DDDEA7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6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5B37CFD" w14:textId="032C501D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>Разработка программной документации для пользователей в виде</w:t>
            </w:r>
            <w:r w:rsidR="009A63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A6358" w:rsidRPr="009A6358">
              <w:rPr>
                <w:rFonts w:ascii="Times New Roman" w:hAnsi="Times New Roman"/>
                <w:sz w:val="24"/>
                <w:szCs w:val="24"/>
              </w:rPr>
              <w:t>инструкции по сопровождению электронного учебника «основы программирования».</w:t>
            </w:r>
          </w:p>
        </w:tc>
        <w:tc>
          <w:tcPr>
            <w:tcW w:w="1619" w:type="dxa"/>
          </w:tcPr>
          <w:p w14:paraId="61CEEB52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5A269AD4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388C0BDC" w14:textId="77777777" w:rsidTr="009A78FB">
        <w:tc>
          <w:tcPr>
            <w:tcW w:w="1101" w:type="dxa"/>
          </w:tcPr>
          <w:p w14:paraId="4A7894F8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7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0EF7C23E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а отчета по практике</w:t>
            </w:r>
          </w:p>
        </w:tc>
        <w:tc>
          <w:tcPr>
            <w:tcW w:w="1619" w:type="dxa"/>
          </w:tcPr>
          <w:p w14:paraId="51E37753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E658AD7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14:paraId="6FAFC1C6" w14:textId="77777777" w:rsidR="007B7657" w:rsidRDefault="007B765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4A9B460" w14:textId="77777777" w:rsidR="00A96D0A" w:rsidRPr="00475168" w:rsidRDefault="00A96D0A" w:rsidP="00BE1AD1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475168">
        <w:rPr>
          <w:rFonts w:ascii="Times New Roman" w:hAnsi="Times New Roman" w:cs="Times New Roman"/>
          <w:b/>
          <w:bCs/>
          <w:sz w:val="28"/>
          <w:szCs w:val="28"/>
        </w:rPr>
        <w:lastRenderedPageBreak/>
        <w:t>ХАРАКТЕРИСТИКА</w:t>
      </w:r>
    </w:p>
    <w:p w14:paraId="3D79B2FF" w14:textId="77777777" w:rsidR="00A96D0A" w:rsidRPr="002A5736" w:rsidRDefault="00470C6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Обучающегося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F30961">
        <w:rPr>
          <w:rFonts w:ascii="Times New Roman" w:hAnsi="Times New Roman" w:cs="Times New Roman"/>
          <w:sz w:val="24"/>
          <w:szCs w:val="24"/>
        </w:rPr>
        <w:t>3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курса</w:t>
      </w:r>
    </w:p>
    <w:p w14:paraId="00D4BE9A" w14:textId="77777777" w:rsidR="00A96D0A" w:rsidRPr="002A5736" w:rsidRDefault="00491C48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A5736">
        <w:rPr>
          <w:rFonts w:ascii="Times New Roman" w:hAnsi="Times New Roman" w:cs="Times New Roman"/>
          <w:sz w:val="24"/>
          <w:szCs w:val="24"/>
        </w:rPr>
        <w:t>КПОИиП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D9228B" w:rsidRPr="002A5736">
        <w:rPr>
          <w:rFonts w:ascii="Times New Roman" w:hAnsi="Times New Roman" w:cs="Times New Roman"/>
          <w:sz w:val="24"/>
          <w:szCs w:val="24"/>
        </w:rPr>
        <w:t xml:space="preserve">ИНПО, 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ХГУ им. </w:t>
      </w:r>
      <w:proofErr w:type="spellStart"/>
      <w:r w:rsidR="00A96D0A" w:rsidRPr="002A5736">
        <w:rPr>
          <w:rFonts w:ascii="Times New Roman" w:hAnsi="Times New Roman" w:cs="Times New Roman"/>
          <w:sz w:val="24"/>
          <w:szCs w:val="24"/>
        </w:rPr>
        <w:t>Н.Ф.Катанова</w:t>
      </w:r>
      <w:proofErr w:type="spellEnd"/>
    </w:p>
    <w:p w14:paraId="7CA0C4E0" w14:textId="77777777" w:rsidR="007C09F1" w:rsidRPr="002A5736" w:rsidRDefault="007C09F1" w:rsidP="007C09F1">
      <w:pPr>
        <w:pStyle w:val="14"/>
        <w:rPr>
          <w:sz w:val="24"/>
          <w:szCs w:val="24"/>
        </w:rPr>
      </w:pPr>
      <w:r w:rsidRPr="002A5736">
        <w:rPr>
          <w:sz w:val="24"/>
          <w:szCs w:val="24"/>
        </w:rPr>
        <w:t xml:space="preserve">Специальность </w:t>
      </w:r>
      <w:r w:rsidRPr="002A5736">
        <w:rPr>
          <w:sz w:val="24"/>
          <w:szCs w:val="24"/>
          <w:u w:val="single"/>
        </w:rPr>
        <w:t>09.02.07  Информационные системы и программирование</w:t>
      </w:r>
    </w:p>
    <w:p w14:paraId="3EADC8A7" w14:textId="77777777" w:rsidR="002A5736" w:rsidRDefault="002A573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BF776AD" w14:textId="3F911B98" w:rsidR="00A96D0A" w:rsidRPr="002A5736" w:rsidRDefault="00A96D0A" w:rsidP="002A5736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5736">
        <w:rPr>
          <w:rFonts w:ascii="Times New Roman" w:hAnsi="Times New Roman" w:cs="Times New Roman"/>
          <w:b/>
          <w:sz w:val="24"/>
          <w:szCs w:val="24"/>
        </w:rPr>
        <w:t>_____</w:t>
      </w:r>
      <w:proofErr w:type="spellStart"/>
      <w:r w:rsidR="00A4350A" w:rsidRPr="00A4350A">
        <w:rPr>
          <w:rFonts w:ascii="Times New Roman" w:hAnsi="Times New Roman" w:cs="Times New Roman"/>
          <w:b/>
          <w:sz w:val="24"/>
          <w:szCs w:val="24"/>
          <w:u w:val="single"/>
        </w:rPr>
        <w:t>Шейерман</w:t>
      </w:r>
      <w:proofErr w:type="spellEnd"/>
      <w:r w:rsidR="00A4350A" w:rsidRPr="00A4350A">
        <w:rPr>
          <w:rFonts w:ascii="Times New Roman" w:hAnsi="Times New Roman" w:cs="Times New Roman"/>
          <w:b/>
          <w:sz w:val="24"/>
          <w:szCs w:val="24"/>
          <w:u w:val="single"/>
        </w:rPr>
        <w:t xml:space="preserve"> Даниил Анатольевич</w:t>
      </w:r>
      <w:r w:rsidRPr="002A5736">
        <w:rPr>
          <w:rFonts w:ascii="Times New Roman" w:hAnsi="Times New Roman" w:cs="Times New Roman"/>
          <w:b/>
          <w:sz w:val="24"/>
          <w:szCs w:val="24"/>
        </w:rPr>
        <w:t>____</w:t>
      </w:r>
    </w:p>
    <w:p w14:paraId="4F9093AD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A5736">
        <w:rPr>
          <w:rFonts w:ascii="Times New Roman" w:hAnsi="Times New Roman" w:cs="Times New Roman"/>
          <w:bCs/>
          <w:sz w:val="24"/>
          <w:szCs w:val="24"/>
        </w:rPr>
        <w:t>(ФИО)</w:t>
      </w:r>
    </w:p>
    <w:p w14:paraId="787E42F7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EDBE5E2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База практики: _</w:t>
      </w:r>
      <w:r w:rsidR="00491C48" w:rsidRPr="00491C48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="00491C48" w:rsidRPr="00491C48">
        <w:rPr>
          <w:rFonts w:ascii="Times New Roman" w:hAnsi="Times New Roman"/>
          <w:sz w:val="24"/>
          <w:szCs w:val="24"/>
          <w:u w:val="single"/>
        </w:rPr>
        <w:t>КПОИиП</w:t>
      </w:r>
      <w:proofErr w:type="spellEnd"/>
      <w:r w:rsidR="00491C48" w:rsidRPr="00491C48">
        <w:rPr>
          <w:rFonts w:ascii="Times New Roman" w:hAnsi="Times New Roman"/>
          <w:sz w:val="24"/>
          <w:szCs w:val="24"/>
          <w:u w:val="single"/>
        </w:rPr>
        <w:t xml:space="preserve">, ИНПО, ХГУ им. </w:t>
      </w:r>
      <w:proofErr w:type="spellStart"/>
      <w:r w:rsidR="00491C48" w:rsidRPr="00491C48">
        <w:rPr>
          <w:rFonts w:ascii="Times New Roman" w:hAnsi="Times New Roman"/>
          <w:sz w:val="24"/>
          <w:szCs w:val="24"/>
          <w:u w:val="single"/>
        </w:rPr>
        <w:t>Н.Ф.Катанова</w:t>
      </w:r>
      <w:proofErr w:type="spellEnd"/>
      <w:r w:rsidR="00491C48" w:rsidRPr="00491C48">
        <w:rPr>
          <w:rFonts w:ascii="Times New Roman" w:hAnsi="Times New Roman"/>
          <w:b/>
          <w:bCs/>
          <w:sz w:val="24"/>
          <w:szCs w:val="24"/>
          <w:u w:val="single"/>
        </w:rPr>
        <w:t xml:space="preserve"> </w:t>
      </w:r>
      <w:r w:rsidRPr="002A5736">
        <w:rPr>
          <w:rFonts w:ascii="Times New Roman" w:hAnsi="Times New Roman"/>
          <w:b/>
          <w:bCs/>
          <w:sz w:val="24"/>
          <w:szCs w:val="24"/>
        </w:rPr>
        <w:t>___</w:t>
      </w:r>
    </w:p>
    <w:p w14:paraId="750ED528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Выполняемая работа: 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>__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Изучение функционирования информационной системы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>Проектирование и  разработка</w:t>
      </w:r>
      <w:r w:rsidR="00A75FF0" w:rsidRPr="00A75FF0">
        <w:rPr>
          <w:rFonts w:ascii="Times New Roman" w:hAnsi="Times New Roman"/>
          <w:spacing w:val="2"/>
          <w:sz w:val="24"/>
          <w:szCs w:val="24"/>
          <w:u w:val="single"/>
        </w:rPr>
        <w:t xml:space="preserve"> тестовых наборов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для программного продукта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>Разработка отчетной документации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>.</w:t>
      </w:r>
      <w:r w:rsidRPr="002A5736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</w:t>
      </w:r>
    </w:p>
    <w:p w14:paraId="5514595D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Отношение </w:t>
      </w:r>
      <w:r w:rsidR="00470C66" w:rsidRPr="002A5736">
        <w:rPr>
          <w:rFonts w:ascii="Times New Roman" w:hAnsi="Times New Roman"/>
          <w:b/>
          <w:bCs/>
          <w:sz w:val="24"/>
          <w:szCs w:val="24"/>
        </w:rPr>
        <w:t>обучающегося</w:t>
      </w:r>
      <w:r w:rsidRPr="002A5736">
        <w:rPr>
          <w:rFonts w:ascii="Times New Roman" w:hAnsi="Times New Roman"/>
          <w:b/>
          <w:bCs/>
          <w:sz w:val="24"/>
          <w:szCs w:val="24"/>
        </w:rPr>
        <w:t xml:space="preserve"> к работе: ___________________________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8B52C1D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Положительные стороны и основные пробелы в работе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96A1A85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Рекомендуемая оценка: ___________</w:t>
      </w:r>
    </w:p>
    <w:p w14:paraId="66882CD1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2C393A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Руководитель практики</w:t>
      </w:r>
      <w:r w:rsidR="00D83637" w:rsidRPr="002A5736">
        <w:rPr>
          <w:rFonts w:ascii="Times New Roman" w:hAnsi="Times New Roman" w:cs="Times New Roman"/>
          <w:sz w:val="24"/>
          <w:szCs w:val="24"/>
        </w:rPr>
        <w:t>:</w:t>
      </w:r>
    </w:p>
    <w:p w14:paraId="689C1DBD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82DDA4A" w14:textId="77777777" w:rsidR="00A96D0A" w:rsidRPr="002A5736" w:rsidRDefault="00D83637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Директор организации:</w:t>
      </w:r>
    </w:p>
    <w:p w14:paraId="221C21AD" w14:textId="77777777" w:rsidR="00D83637" w:rsidRPr="002A5736" w:rsidRDefault="00D83637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М.П.</w:t>
      </w:r>
    </w:p>
    <w:p w14:paraId="2C44A6B1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60BB9AA8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ОТЧЕТ</w:t>
      </w:r>
    </w:p>
    <w:p w14:paraId="18290E61" w14:textId="73CED434" w:rsidR="00A96D0A" w:rsidRPr="00475168" w:rsidRDefault="00470C66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-практиканта </w:t>
      </w:r>
      <w:r w:rsidR="00A4350A">
        <w:rPr>
          <w:szCs w:val="28"/>
        </w:rPr>
        <w:t>2</w:t>
      </w:r>
      <w:r w:rsidR="00A96D0A" w:rsidRPr="00475168">
        <w:rPr>
          <w:szCs w:val="28"/>
        </w:rPr>
        <w:t xml:space="preserve"> курса группы __</w:t>
      </w:r>
      <w:r w:rsidR="00A4350A" w:rsidRPr="00A4350A">
        <w:rPr>
          <w:szCs w:val="28"/>
          <w:u w:val="single"/>
        </w:rPr>
        <w:t>И-33</w:t>
      </w:r>
      <w:r w:rsidR="00A96D0A" w:rsidRPr="00A4350A">
        <w:rPr>
          <w:szCs w:val="28"/>
          <w:u w:val="single"/>
        </w:rPr>
        <w:t>_____</w:t>
      </w:r>
    </w:p>
    <w:p w14:paraId="7A194F90" w14:textId="77777777" w:rsidR="007C09F1" w:rsidRPr="00475168" w:rsidRDefault="007C09F1" w:rsidP="007C09F1">
      <w:pPr>
        <w:pStyle w:val="14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380E4D96" w14:textId="6E5BA224" w:rsidR="00A96D0A" w:rsidRPr="00475168" w:rsidRDefault="00A96D0A" w:rsidP="00A96D0A">
      <w:pPr>
        <w:pStyle w:val="210"/>
        <w:spacing w:line="360" w:lineRule="auto"/>
        <w:ind w:firstLine="0"/>
        <w:jc w:val="center"/>
        <w:rPr>
          <w:szCs w:val="28"/>
        </w:rPr>
      </w:pPr>
      <w:r w:rsidRPr="00475168">
        <w:rPr>
          <w:szCs w:val="28"/>
        </w:rPr>
        <w:t>_____________________________________________________</w:t>
      </w:r>
    </w:p>
    <w:p w14:paraId="17C33A27" w14:textId="77777777" w:rsidR="00A96D0A" w:rsidRDefault="00A96D0A" w:rsidP="00A96D0A">
      <w:pPr>
        <w:pStyle w:val="210"/>
        <w:spacing w:line="360" w:lineRule="auto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379AA8A9" w14:textId="769C9899" w:rsidR="00491C48" w:rsidRPr="00475168" w:rsidRDefault="00460A3C" w:rsidP="00A96D0A">
      <w:pPr>
        <w:pStyle w:val="210"/>
        <w:spacing w:line="360" w:lineRule="auto"/>
        <w:ind w:firstLine="0"/>
        <w:jc w:val="center"/>
        <w:rPr>
          <w:szCs w:val="28"/>
        </w:rPr>
      </w:pPr>
      <w:r w:rsidRPr="00460A3C">
        <w:rPr>
          <w:szCs w:val="28"/>
        </w:rPr>
        <w:t>Электронный учебник</w:t>
      </w:r>
      <w:r w:rsidR="00491C48" w:rsidRPr="00460A3C">
        <w:rPr>
          <w:szCs w:val="28"/>
        </w:rPr>
        <w:t xml:space="preserve"> </w:t>
      </w:r>
      <w:r>
        <w:rPr>
          <w:szCs w:val="28"/>
        </w:rPr>
        <w:t>«Основы программирования»</w:t>
      </w:r>
    </w:p>
    <w:p w14:paraId="4345219A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eastAsia="PMingLiU" w:hAnsi="Times New Roman"/>
          <w:bCs/>
          <w:sz w:val="24"/>
          <w:szCs w:val="24"/>
        </w:rPr>
        <w:t xml:space="preserve">Описание </w:t>
      </w:r>
      <w:r w:rsidRPr="00287410">
        <w:rPr>
          <w:rFonts w:ascii="Times New Roman" w:hAnsi="Times New Roman"/>
          <w:sz w:val="24"/>
          <w:szCs w:val="24"/>
        </w:rPr>
        <w:t xml:space="preserve">архитектуры </w:t>
      </w:r>
      <w:r w:rsidRPr="00287410">
        <w:rPr>
          <w:rFonts w:ascii="Times New Roman" w:eastAsia="PMingLiU" w:hAnsi="Times New Roman"/>
          <w:bCs/>
          <w:sz w:val="24"/>
          <w:szCs w:val="24"/>
        </w:rPr>
        <w:t>проекта с построением диаграмм различного вида (</w:t>
      </w:r>
      <w:r w:rsidRPr="00287410">
        <w:rPr>
          <w:rFonts w:ascii="Times New Roman" w:eastAsia="PMingLiU" w:hAnsi="Times New Roman"/>
          <w:bCs/>
          <w:sz w:val="24"/>
          <w:szCs w:val="24"/>
          <w:lang w:val="en-US"/>
        </w:rPr>
        <w:t>ER</w:t>
      </w:r>
      <w:r w:rsidRPr="00287410">
        <w:rPr>
          <w:rFonts w:ascii="Times New Roman" w:eastAsia="PMingLiU" w:hAnsi="Times New Roman"/>
          <w:bCs/>
          <w:sz w:val="24"/>
          <w:szCs w:val="24"/>
        </w:rPr>
        <w:t xml:space="preserve"> и диаграммы модулей)</w:t>
      </w:r>
    </w:p>
    <w:p w14:paraId="4E26F25A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72C45A1" w14:textId="77777777" w:rsidR="00287410" w:rsidRPr="00870B5E" w:rsidRDefault="00287410" w:rsidP="00287410">
      <w:pPr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E758A1">
        <w:rPr>
          <w:rFonts w:ascii="Times New Roman" w:eastAsia="Times New Roman" w:hAnsi="Times New Roman" w:cs="Times New Roman"/>
          <w:sz w:val="24"/>
          <w:szCs w:val="24"/>
        </w:rPr>
        <w:t xml:space="preserve">Для реализации ПО была разработана модульная архитектура </w:t>
      </w:r>
      <w:r w:rsidRPr="00E758A1">
        <w:rPr>
          <w:rFonts w:ascii="Times New Roman" w:eastAsia="Calibri" w:hAnsi="Times New Roman" w:cs="Times New Roman"/>
          <w:sz w:val="24"/>
          <w:szCs w:val="24"/>
        </w:rPr>
        <w:t>(рис. 1).</w:t>
      </w:r>
    </w:p>
    <w:p w14:paraId="087810A7" w14:textId="054DF81E" w:rsidR="00287410" w:rsidRPr="000D06B1" w:rsidRDefault="0005672B" w:rsidP="00287410">
      <w:pPr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object w:dxaOrig="12480" w:dyaOrig="9709" w14:anchorId="2A649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391.2pt" o:ole="">
            <v:imagedata r:id="rId8" o:title=""/>
          </v:shape>
          <o:OLEObject Type="Embed" ProgID="Visio.Drawing.15" ShapeID="_x0000_i1025" DrawAspect="Content" ObjectID="_1778158625" r:id="rId9"/>
        </w:object>
      </w:r>
    </w:p>
    <w:p w14:paraId="01237E02" w14:textId="77777777" w:rsidR="00287410" w:rsidRPr="000D06B1" w:rsidRDefault="00287410" w:rsidP="00287410">
      <w:pPr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eastAsia="Times New Roman" w:hAnsi="Times New Roman" w:cs="Times New Roman"/>
          <w:sz w:val="24"/>
          <w:szCs w:val="24"/>
        </w:rPr>
        <w:t>1</w:t>
      </w: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 – Модули ПП</w:t>
      </w:r>
    </w:p>
    <w:p w14:paraId="49A5D410" w14:textId="77777777" w:rsidR="00287410" w:rsidRPr="00E758A1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758A1">
        <w:rPr>
          <w:rFonts w:ascii="Times New Roman" w:hAnsi="Times New Roman" w:cs="Times New Roman"/>
          <w:noProof/>
          <w:sz w:val="24"/>
          <w:szCs w:val="24"/>
        </w:rPr>
        <w:t xml:space="preserve">Приложение поддерживает работу 2х типов пользователей – преподавателей (администраторов), и студентов. Для наглядного представления о возможностях каждого пользователя составлена </w:t>
      </w:r>
      <w:r w:rsidRPr="00E758A1">
        <w:rPr>
          <w:rFonts w:ascii="Times New Roman" w:hAnsi="Times New Roman" w:cs="Times New Roman"/>
          <w:noProof/>
          <w:sz w:val="24"/>
          <w:szCs w:val="24"/>
          <w:lang w:val="en-US"/>
        </w:rPr>
        <w:t>Use</w:t>
      </w:r>
      <w:r w:rsidRPr="00E758A1">
        <w:rPr>
          <w:rFonts w:ascii="Times New Roman" w:hAnsi="Times New Roman" w:cs="Times New Roman"/>
          <w:noProof/>
          <w:sz w:val="24"/>
          <w:szCs w:val="24"/>
        </w:rPr>
        <w:t>-</w:t>
      </w:r>
      <w:r w:rsidRPr="00E758A1">
        <w:rPr>
          <w:rFonts w:ascii="Times New Roman" w:hAnsi="Times New Roman" w:cs="Times New Roman"/>
          <w:noProof/>
          <w:sz w:val="24"/>
          <w:szCs w:val="24"/>
          <w:lang w:val="en-US"/>
        </w:rPr>
        <w:t>case</w:t>
      </w:r>
      <w:r w:rsidRPr="00E758A1">
        <w:rPr>
          <w:rFonts w:ascii="Times New Roman" w:hAnsi="Times New Roman" w:cs="Times New Roman"/>
          <w:noProof/>
          <w:sz w:val="24"/>
          <w:szCs w:val="24"/>
        </w:rPr>
        <w:t xml:space="preserve"> диаграмма (рис. 2).</w:t>
      </w:r>
    </w:p>
    <w:p w14:paraId="79C552A3" w14:textId="0E1E1D34" w:rsidR="00287410" w:rsidRPr="00287410" w:rsidRDefault="003C5DD5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object w:dxaOrig="8988" w:dyaOrig="9925" w14:anchorId="67855628">
          <v:shape id="_x0000_i1026" type="#_x0000_t75" style="width:337.8pt;height:350.4pt" o:ole="">
            <v:imagedata r:id="rId10" o:title=""/>
          </v:shape>
          <o:OLEObject Type="Embed" ProgID="Visio.Drawing.15" ShapeID="_x0000_i1026" DrawAspect="Content" ObjectID="_1778158626" r:id="rId11"/>
        </w:object>
      </w:r>
    </w:p>
    <w:p w14:paraId="220020F1" w14:textId="77777777" w:rsidR="00287410" w:rsidRPr="00E758A1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>Рисунок -2 «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E758A1">
        <w:rPr>
          <w:rFonts w:ascii="Times New Roman" w:hAnsi="Times New Roman" w:cs="Times New Roman"/>
          <w:sz w:val="24"/>
          <w:szCs w:val="24"/>
        </w:rPr>
        <w:t>-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E758A1">
        <w:rPr>
          <w:rFonts w:ascii="Times New Roman" w:hAnsi="Times New Roman" w:cs="Times New Roman"/>
          <w:sz w:val="24"/>
          <w:szCs w:val="24"/>
        </w:rPr>
        <w:t xml:space="preserve"> диаграмма пользователей»</w:t>
      </w:r>
    </w:p>
    <w:p w14:paraId="79FC7C6A" w14:textId="77777777" w:rsidR="00287410" w:rsidRPr="00E758A1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63DD78E" w14:textId="77777777" w:rsidR="00287410" w:rsidRPr="00E758A1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 xml:space="preserve">Для работы приложения в 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E758A1">
        <w:rPr>
          <w:rFonts w:ascii="Times New Roman" w:hAnsi="Times New Roman" w:cs="Times New Roman"/>
          <w:sz w:val="24"/>
          <w:szCs w:val="24"/>
        </w:rPr>
        <w:t xml:space="preserve"> 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Office</w:t>
      </w:r>
      <w:r w:rsidRPr="00E758A1">
        <w:rPr>
          <w:rFonts w:ascii="Times New Roman" w:hAnsi="Times New Roman" w:cs="Times New Roman"/>
          <w:sz w:val="24"/>
          <w:szCs w:val="24"/>
        </w:rPr>
        <w:t xml:space="preserve"> 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Pr="00E758A1">
        <w:rPr>
          <w:rFonts w:ascii="Times New Roman" w:hAnsi="Times New Roman" w:cs="Times New Roman"/>
          <w:sz w:val="24"/>
          <w:szCs w:val="24"/>
        </w:rPr>
        <w:t xml:space="preserve"> разработана база данных содержащая 7 таблиц (рис. 3).</w:t>
      </w:r>
    </w:p>
    <w:p w14:paraId="6D8355E6" w14:textId="2186D6FB" w:rsidR="00287410" w:rsidRPr="00287410" w:rsidRDefault="00E758A1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  <w:lang w:val="en-US"/>
        </w:rPr>
      </w:pPr>
      <w:r>
        <w:object w:dxaOrig="20460" w:dyaOrig="8892" w14:anchorId="1062DFB7">
          <v:shape id="_x0000_i1027" type="#_x0000_t75" style="width:502.2pt;height:218.4pt" o:ole="">
            <v:imagedata r:id="rId12" o:title=""/>
          </v:shape>
          <o:OLEObject Type="Embed" ProgID="Visio.Drawing.15" ShapeID="_x0000_i1027" DrawAspect="Content" ObjectID="_1778158627" r:id="rId13"/>
        </w:object>
      </w:r>
    </w:p>
    <w:p w14:paraId="6283474C" w14:textId="77777777" w:rsidR="00287410" w:rsidRPr="00E758A1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Hlk167288533"/>
      <w:r w:rsidRPr="00E758A1">
        <w:rPr>
          <w:rFonts w:ascii="Times New Roman" w:hAnsi="Times New Roman" w:cs="Times New Roman"/>
          <w:sz w:val="24"/>
          <w:szCs w:val="24"/>
        </w:rPr>
        <w:t>Рисунок 3 «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E758A1">
        <w:rPr>
          <w:rFonts w:ascii="Times New Roman" w:hAnsi="Times New Roman" w:cs="Times New Roman"/>
          <w:sz w:val="24"/>
          <w:szCs w:val="24"/>
        </w:rPr>
        <w:t xml:space="preserve"> диаграмма»</w:t>
      </w:r>
    </w:p>
    <w:bookmarkEnd w:id="0"/>
    <w:p w14:paraId="61531A6E" w14:textId="77777777" w:rsidR="00287410" w:rsidRPr="00E758A1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C29D669" w14:textId="12283866" w:rsidR="00E758A1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 xml:space="preserve">В приведенной выше </w:t>
      </w:r>
      <w:r w:rsidRPr="00E758A1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E758A1">
        <w:rPr>
          <w:rFonts w:ascii="Times New Roman" w:hAnsi="Times New Roman" w:cs="Times New Roman"/>
          <w:sz w:val="24"/>
          <w:szCs w:val="24"/>
        </w:rPr>
        <w:t xml:space="preserve"> диаграмме можно заметить </w:t>
      </w:r>
      <w:r w:rsidR="00E758A1">
        <w:rPr>
          <w:rFonts w:ascii="Times New Roman" w:hAnsi="Times New Roman" w:cs="Times New Roman"/>
          <w:sz w:val="24"/>
          <w:szCs w:val="24"/>
        </w:rPr>
        <w:t>при</w:t>
      </w:r>
      <w:r w:rsidRPr="00E758A1">
        <w:rPr>
          <w:rFonts w:ascii="Times New Roman" w:hAnsi="Times New Roman" w:cs="Times New Roman"/>
          <w:sz w:val="24"/>
          <w:szCs w:val="24"/>
        </w:rPr>
        <w:t>сутствие связей таблиц. Так же база данных  приведена к третьей нормальной форме, что можно заметить по дубликатам полей в таблиц.</w:t>
      </w:r>
    </w:p>
    <w:p w14:paraId="156BE5A7" w14:textId="77777777" w:rsidR="00E758A1" w:rsidRDefault="00E758A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C0A109A" w14:textId="77777777" w:rsidR="00287410" w:rsidRPr="00716787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C135BEC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DBA6E83" w14:textId="77777777" w:rsidR="00287410" w:rsidRPr="008A6B9F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Оценка качества функционирования информационной системы</w:t>
      </w:r>
      <w:r>
        <w:rPr>
          <w:rFonts w:ascii="Times New Roman" w:hAnsi="Times New Roman"/>
          <w:bCs/>
          <w:sz w:val="24"/>
          <w:szCs w:val="24"/>
        </w:rPr>
        <w:t>.</w:t>
      </w:r>
      <w:r w:rsidRPr="00287410">
        <w:rPr>
          <w:rFonts w:ascii="Times New Roman" w:hAnsi="Times New Roman"/>
          <w:bCs/>
          <w:sz w:val="24"/>
          <w:szCs w:val="24"/>
        </w:rPr>
        <w:t xml:space="preserve"> Опишите перечень ошибок и отказов (скрин ошибки и пояснение фатальная ошибка или можно решить).</w:t>
      </w:r>
    </w:p>
    <w:p w14:paraId="3070DF1F" w14:textId="77777777" w:rsidR="008A6B9F" w:rsidRPr="00E758A1" w:rsidRDefault="008A6B9F" w:rsidP="008A6B9F">
      <w:pPr>
        <w:pStyle w:val="ae"/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</w:p>
    <w:p w14:paraId="4EFFED07" w14:textId="7100FEFE" w:rsidR="00E758A1" w:rsidRPr="00E758A1" w:rsidRDefault="008A6B9F" w:rsidP="008A6B9F">
      <w:pPr>
        <w:pStyle w:val="ae"/>
        <w:tabs>
          <w:tab w:val="left" w:pos="1134"/>
        </w:tabs>
        <w:spacing w:after="0" w:line="240" w:lineRule="auto"/>
        <w:ind w:left="851"/>
        <w:jc w:val="both"/>
        <w:rPr>
          <w:rFonts w:ascii="Times New Roman" w:hAnsi="Times New Roman"/>
          <w:sz w:val="24"/>
          <w:szCs w:val="24"/>
        </w:rPr>
      </w:pPr>
      <w:bookmarkStart w:id="1" w:name="_Hlk167288726"/>
      <w:r>
        <w:rPr>
          <w:rFonts w:ascii="Times New Roman" w:hAnsi="Times New Roman"/>
          <w:sz w:val="24"/>
          <w:szCs w:val="24"/>
        </w:rPr>
        <w:t>Одна из ошибок программы состоит в том что с начала тестирования</w:t>
      </w:r>
      <w:r w:rsidR="00F22DC7">
        <w:rPr>
          <w:rFonts w:ascii="Times New Roman" w:hAnsi="Times New Roman"/>
          <w:sz w:val="24"/>
          <w:szCs w:val="24"/>
        </w:rPr>
        <w:t xml:space="preserve"> студента</w:t>
      </w:r>
      <w:r>
        <w:rPr>
          <w:rFonts w:ascii="Times New Roman" w:hAnsi="Times New Roman"/>
          <w:sz w:val="24"/>
          <w:szCs w:val="24"/>
        </w:rPr>
        <w:t xml:space="preserve"> окно программы не показывает первого вопроса. Вторая проблема после ответа на вопрос, нажимая кнопку «След</w:t>
      </w:r>
      <w:r w:rsidR="00F22DC7">
        <w:rPr>
          <w:rFonts w:ascii="Times New Roman" w:hAnsi="Times New Roman"/>
          <w:sz w:val="24"/>
          <w:szCs w:val="24"/>
        </w:rPr>
        <w:t>ующий вопрос» не меняется номер вопроса,</w:t>
      </w:r>
      <w:r>
        <w:rPr>
          <w:rFonts w:ascii="Times New Roman" w:hAnsi="Times New Roman"/>
          <w:sz w:val="24"/>
          <w:szCs w:val="24"/>
        </w:rPr>
        <w:t xml:space="preserve"> </w:t>
      </w:r>
      <w:r w:rsidR="00F22DC7">
        <w:rPr>
          <w:rFonts w:ascii="Times New Roman" w:hAnsi="Times New Roman"/>
          <w:sz w:val="24"/>
          <w:szCs w:val="24"/>
        </w:rPr>
        <w:t>что делает тест трудоемким процессом. Рекомендуется немного изменить код программы в среде</w:t>
      </w:r>
      <w:r w:rsidR="00263690" w:rsidRPr="0026369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63690" w:rsidRPr="00263690">
        <w:rPr>
          <w:rFonts w:ascii="Times New Roman" w:hAnsi="Times New Roman"/>
          <w:sz w:val="24"/>
          <w:szCs w:val="24"/>
        </w:rPr>
        <w:t>delphi</w:t>
      </w:r>
      <w:proofErr w:type="spellEnd"/>
      <w:r w:rsidR="00F22DC7">
        <w:rPr>
          <w:rFonts w:ascii="Times New Roman" w:hAnsi="Times New Roman"/>
          <w:sz w:val="24"/>
          <w:szCs w:val="24"/>
        </w:rPr>
        <w:t xml:space="preserve"> на котором было сделано данное приложение.</w:t>
      </w:r>
    </w:p>
    <w:p w14:paraId="6894C04E" w14:textId="0EAF74E9" w:rsidR="00E758A1" w:rsidRPr="00287410" w:rsidRDefault="00F22DC7" w:rsidP="00E758A1">
      <w:pPr>
        <w:pStyle w:val="ae"/>
        <w:tabs>
          <w:tab w:val="left" w:pos="1134"/>
        </w:tabs>
        <w:spacing w:after="0" w:line="240" w:lineRule="auto"/>
        <w:ind w:left="426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7C24C39E" wp14:editId="5AE345A1">
            <wp:extent cx="4203065" cy="2110513"/>
            <wp:effectExtent l="0" t="0" r="6985" b="4445"/>
            <wp:docPr id="11364328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643289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22970" cy="2120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387D3" w14:textId="7832B26D" w:rsidR="00F22DC7" w:rsidRDefault="00F22DC7" w:rsidP="00F22D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E758A1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Ошибка в окне тестирования</w:t>
      </w:r>
      <w:r w:rsidRPr="00E758A1">
        <w:rPr>
          <w:rFonts w:ascii="Times New Roman" w:hAnsi="Times New Roman" w:cs="Times New Roman"/>
          <w:sz w:val="24"/>
          <w:szCs w:val="24"/>
        </w:rPr>
        <w:t>»</w:t>
      </w:r>
    </w:p>
    <w:p w14:paraId="443F84C5" w14:textId="77777777" w:rsidR="00F22DC7" w:rsidRDefault="00F22DC7" w:rsidP="00F22D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909AC5A" w14:textId="5AECFF1E" w:rsidR="00F22DC7" w:rsidRPr="00E758A1" w:rsidRDefault="00F22DC7" w:rsidP="00F22DC7">
      <w:pPr>
        <w:pStyle w:val="ae"/>
        <w:tabs>
          <w:tab w:val="left" w:pos="1134"/>
        </w:tabs>
        <w:spacing w:after="0" w:line="240" w:lineRule="auto"/>
        <w:ind w:left="851"/>
        <w:jc w:val="both"/>
        <w:rPr>
          <w:rFonts w:ascii="Times New Roman" w:hAnsi="Times New Roman"/>
          <w:sz w:val="24"/>
          <w:szCs w:val="24"/>
        </w:rPr>
      </w:pPr>
      <w:bookmarkStart w:id="2" w:name="_Hlk167371734"/>
      <w:r>
        <w:rPr>
          <w:rFonts w:ascii="Times New Roman" w:hAnsi="Times New Roman"/>
          <w:sz w:val="24"/>
          <w:szCs w:val="24"/>
        </w:rPr>
        <w:t xml:space="preserve">Вторая ошибка программы состоит в том что </w:t>
      </w:r>
      <w:r w:rsidR="000368B3">
        <w:rPr>
          <w:rFonts w:ascii="Times New Roman" w:hAnsi="Times New Roman"/>
          <w:sz w:val="24"/>
          <w:szCs w:val="24"/>
        </w:rPr>
        <w:t>при нажатии на кнопку</w:t>
      </w:r>
      <w:r w:rsidR="006F7FD4">
        <w:rPr>
          <w:rFonts w:ascii="Times New Roman" w:hAnsi="Times New Roman"/>
          <w:sz w:val="24"/>
          <w:szCs w:val="24"/>
        </w:rPr>
        <w:t xml:space="preserve"> «проверить» в окне тренинга под пустыми полями введения ответа появляется надпись «правильно», так быть не должно. </w:t>
      </w:r>
      <w:r>
        <w:rPr>
          <w:rFonts w:ascii="Times New Roman" w:hAnsi="Times New Roman"/>
          <w:sz w:val="24"/>
          <w:szCs w:val="24"/>
        </w:rPr>
        <w:t xml:space="preserve">Рекомендуется немного изменить код программы в среде </w:t>
      </w:r>
      <w:proofErr w:type="spellStart"/>
      <w:r w:rsidR="00263690" w:rsidRPr="00263690">
        <w:rPr>
          <w:rFonts w:ascii="Times New Roman" w:hAnsi="Times New Roman"/>
          <w:sz w:val="24"/>
          <w:szCs w:val="24"/>
        </w:rPr>
        <w:t>delphi</w:t>
      </w:r>
      <w:proofErr w:type="spellEnd"/>
      <w:r>
        <w:rPr>
          <w:rFonts w:ascii="Times New Roman" w:hAnsi="Times New Roman"/>
          <w:sz w:val="24"/>
          <w:szCs w:val="24"/>
        </w:rPr>
        <w:t xml:space="preserve"> на котором было сделано данное приложение</w:t>
      </w:r>
      <w:r w:rsidR="006F7FD4">
        <w:rPr>
          <w:rFonts w:ascii="Times New Roman" w:hAnsi="Times New Roman"/>
          <w:sz w:val="24"/>
          <w:szCs w:val="24"/>
        </w:rPr>
        <w:t>, так что если пользователь не введет ответа, должна появляться надпись «Вы не ввели ответ»</w:t>
      </w:r>
      <w:r>
        <w:rPr>
          <w:rFonts w:ascii="Times New Roman" w:hAnsi="Times New Roman"/>
          <w:sz w:val="24"/>
          <w:szCs w:val="24"/>
        </w:rPr>
        <w:t>.</w:t>
      </w:r>
    </w:p>
    <w:p w14:paraId="7325C93E" w14:textId="094EEE5F" w:rsidR="00F22DC7" w:rsidRPr="00287410" w:rsidRDefault="000368B3" w:rsidP="00F22DC7">
      <w:pPr>
        <w:pStyle w:val="ae"/>
        <w:tabs>
          <w:tab w:val="left" w:pos="1134"/>
        </w:tabs>
        <w:spacing w:after="0" w:line="240" w:lineRule="auto"/>
        <w:ind w:left="426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341B7726" wp14:editId="290B1D76">
            <wp:extent cx="4157152" cy="2757527"/>
            <wp:effectExtent l="0" t="0" r="0" b="5080"/>
            <wp:docPr id="13776837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68375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64254" cy="2762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337B" w14:textId="670E8A32" w:rsidR="00F22DC7" w:rsidRDefault="00F22DC7" w:rsidP="00F22D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6F7FD4">
        <w:rPr>
          <w:rFonts w:ascii="Times New Roman" w:hAnsi="Times New Roman" w:cs="Times New Roman"/>
          <w:sz w:val="24"/>
          <w:szCs w:val="24"/>
        </w:rPr>
        <w:t>5</w:t>
      </w:r>
      <w:r w:rsidRPr="00E758A1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Ошибка в окне т</w:t>
      </w:r>
      <w:r w:rsidR="000368B3">
        <w:rPr>
          <w:rFonts w:ascii="Times New Roman" w:hAnsi="Times New Roman" w:cs="Times New Roman"/>
          <w:sz w:val="24"/>
          <w:szCs w:val="24"/>
        </w:rPr>
        <w:t>ренинг</w:t>
      </w:r>
      <w:r w:rsidRPr="00E758A1">
        <w:rPr>
          <w:rFonts w:ascii="Times New Roman" w:hAnsi="Times New Roman" w:cs="Times New Roman"/>
          <w:sz w:val="24"/>
          <w:szCs w:val="24"/>
        </w:rPr>
        <w:t>»</w:t>
      </w:r>
    </w:p>
    <w:p w14:paraId="0211B527" w14:textId="77777777" w:rsidR="00F22DC7" w:rsidRPr="00E758A1" w:rsidRDefault="00F22DC7" w:rsidP="00F22D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bookmarkEnd w:id="2"/>
    <w:p w14:paraId="6B72642A" w14:textId="77777777" w:rsidR="00F22DC7" w:rsidRPr="00E758A1" w:rsidRDefault="00F22DC7" w:rsidP="00F22D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bookmarkEnd w:id="1"/>
    <w:p w14:paraId="145CE3DD" w14:textId="77777777" w:rsidR="002F12EA" w:rsidRDefault="002F12EA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42000C22" w14:textId="14B63558" w:rsidR="002F12EA" w:rsidRPr="00E758A1" w:rsidRDefault="002F12EA" w:rsidP="002F12EA">
      <w:pPr>
        <w:pStyle w:val="ae"/>
        <w:tabs>
          <w:tab w:val="left" w:pos="1134"/>
        </w:tabs>
        <w:spacing w:after="0" w:line="24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ледующая ошибка программы </w:t>
      </w:r>
      <w:r w:rsidR="00C773BD">
        <w:rPr>
          <w:rFonts w:ascii="Times New Roman" w:hAnsi="Times New Roman"/>
          <w:sz w:val="24"/>
          <w:szCs w:val="24"/>
        </w:rPr>
        <w:t>происходит в окне добав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="00C773BD">
        <w:rPr>
          <w:rFonts w:ascii="Times New Roman" w:hAnsi="Times New Roman"/>
          <w:sz w:val="24"/>
          <w:szCs w:val="24"/>
        </w:rPr>
        <w:t>студента</w:t>
      </w:r>
      <w:r>
        <w:rPr>
          <w:rFonts w:ascii="Times New Roman" w:hAnsi="Times New Roman"/>
          <w:sz w:val="24"/>
          <w:szCs w:val="24"/>
        </w:rPr>
        <w:t xml:space="preserve"> при нажатии на кнопку «</w:t>
      </w:r>
      <w:r w:rsidR="00C773BD">
        <w:rPr>
          <w:rFonts w:ascii="Times New Roman" w:hAnsi="Times New Roman"/>
          <w:sz w:val="24"/>
          <w:szCs w:val="24"/>
        </w:rPr>
        <w:t>сохранить</w:t>
      </w:r>
      <w:r>
        <w:rPr>
          <w:rFonts w:ascii="Times New Roman" w:hAnsi="Times New Roman"/>
          <w:sz w:val="24"/>
          <w:szCs w:val="24"/>
        </w:rPr>
        <w:t xml:space="preserve">» </w:t>
      </w:r>
      <w:r w:rsidR="00C773BD">
        <w:rPr>
          <w:rFonts w:ascii="Times New Roman" w:hAnsi="Times New Roman"/>
          <w:sz w:val="24"/>
          <w:szCs w:val="24"/>
        </w:rPr>
        <w:t>данные не сохраняются</w:t>
      </w:r>
      <w:r>
        <w:rPr>
          <w:rFonts w:ascii="Times New Roman" w:hAnsi="Times New Roman"/>
          <w:sz w:val="24"/>
          <w:szCs w:val="24"/>
        </w:rPr>
        <w:t>.</w:t>
      </w:r>
      <w:r w:rsidR="00C773BD">
        <w:rPr>
          <w:rFonts w:ascii="Times New Roman" w:hAnsi="Times New Roman"/>
          <w:sz w:val="24"/>
          <w:szCs w:val="24"/>
        </w:rPr>
        <w:t xml:space="preserve"> Ошибка не фатальная,</w:t>
      </w:r>
      <w:r>
        <w:rPr>
          <w:rFonts w:ascii="Times New Roman" w:hAnsi="Times New Roman"/>
          <w:sz w:val="24"/>
          <w:szCs w:val="24"/>
        </w:rPr>
        <w:t xml:space="preserve"> </w:t>
      </w:r>
      <w:r w:rsidR="00C773BD">
        <w:rPr>
          <w:rFonts w:ascii="Times New Roman" w:hAnsi="Times New Roman"/>
          <w:sz w:val="24"/>
          <w:szCs w:val="24"/>
        </w:rPr>
        <w:t>р</w:t>
      </w:r>
      <w:r>
        <w:rPr>
          <w:rFonts w:ascii="Times New Roman" w:hAnsi="Times New Roman"/>
          <w:sz w:val="24"/>
          <w:szCs w:val="24"/>
        </w:rPr>
        <w:t xml:space="preserve">екомендуется немного изменить код программы в среде </w:t>
      </w:r>
      <w:proofErr w:type="spellStart"/>
      <w:r w:rsidRPr="00263690">
        <w:rPr>
          <w:rFonts w:ascii="Times New Roman" w:hAnsi="Times New Roman"/>
          <w:sz w:val="24"/>
          <w:szCs w:val="24"/>
        </w:rPr>
        <w:t>delphi</w:t>
      </w:r>
      <w:proofErr w:type="spellEnd"/>
      <w:r>
        <w:rPr>
          <w:rFonts w:ascii="Times New Roman" w:hAnsi="Times New Roman"/>
          <w:sz w:val="24"/>
          <w:szCs w:val="24"/>
        </w:rPr>
        <w:t xml:space="preserve"> на котором было сделано данное приложение.</w:t>
      </w:r>
    </w:p>
    <w:p w14:paraId="16DE42F4" w14:textId="5C1CD2EA" w:rsidR="002F12EA" w:rsidRPr="00287410" w:rsidRDefault="002F12EA" w:rsidP="002F12EA">
      <w:pPr>
        <w:pStyle w:val="ae"/>
        <w:tabs>
          <w:tab w:val="left" w:pos="1134"/>
        </w:tabs>
        <w:spacing w:after="0" w:line="240" w:lineRule="auto"/>
        <w:ind w:left="426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58D44B2D" wp14:editId="0473B705">
            <wp:extent cx="3134995" cy="3198257"/>
            <wp:effectExtent l="0" t="0" r="8255" b="2540"/>
            <wp:docPr id="1056063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06378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0650" cy="3204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52DF" w14:textId="6EC107B0" w:rsidR="002F12EA" w:rsidRDefault="002F12EA" w:rsidP="002F12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58A1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483C21">
        <w:rPr>
          <w:rFonts w:ascii="Times New Roman" w:hAnsi="Times New Roman" w:cs="Times New Roman"/>
          <w:sz w:val="24"/>
          <w:szCs w:val="24"/>
        </w:rPr>
        <w:t>6</w:t>
      </w:r>
      <w:r w:rsidRPr="00E758A1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 xml:space="preserve">Ошибка в </w:t>
      </w:r>
      <w:r w:rsidR="00C13001">
        <w:rPr>
          <w:rFonts w:ascii="Times New Roman" w:hAnsi="Times New Roman" w:cs="Times New Roman"/>
          <w:sz w:val="24"/>
          <w:szCs w:val="24"/>
        </w:rPr>
        <w:t>добавлении студента</w:t>
      </w:r>
      <w:r w:rsidRPr="00E758A1">
        <w:rPr>
          <w:rFonts w:ascii="Times New Roman" w:hAnsi="Times New Roman" w:cs="Times New Roman"/>
          <w:sz w:val="24"/>
          <w:szCs w:val="24"/>
        </w:rPr>
        <w:t>»</w:t>
      </w:r>
    </w:p>
    <w:p w14:paraId="186712C0" w14:textId="77777777" w:rsidR="002F12EA" w:rsidRPr="00E758A1" w:rsidRDefault="002F12EA" w:rsidP="002F12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42E6225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277F504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EFF708D" w14:textId="77777777" w:rsidR="00287410" w:rsidRP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88D7962" w14:textId="77777777" w:rsidR="00287410" w:rsidRPr="002E224C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Анализ приложений на совместимость и выявления проблем совместимости ПО (перечень того, что должно быть установлено на ПК пользователя)</w:t>
      </w:r>
    </w:p>
    <w:p w14:paraId="1208AF15" w14:textId="36D48877" w:rsidR="004B1A9B" w:rsidRDefault="004B1A9B" w:rsidP="004B1A9B">
      <w:pPr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Должна быть установлена программа </w:t>
      </w:r>
      <w:r>
        <w:rPr>
          <w:rFonts w:ascii="Times New Roman" w:hAnsi="Times New Roman"/>
          <w:sz w:val="24"/>
          <w:szCs w:val="24"/>
          <w:lang w:val="en-US"/>
        </w:rPr>
        <w:t>Access</w:t>
      </w:r>
      <w:r w:rsidRPr="004B1A9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чтобы просматривать нужные сведения   в  базе данных ,без которой не будет работать приложение.</w:t>
      </w:r>
    </w:p>
    <w:p w14:paraId="70C3872E" w14:textId="13690689" w:rsidR="004B1A9B" w:rsidRPr="004B1A9B" w:rsidRDefault="004B1A9B" w:rsidP="004B1A9B">
      <w:pPr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</w:p>
    <w:p w14:paraId="66768C3A" w14:textId="77777777" w:rsidR="00287410" w:rsidRDefault="00287410" w:rsidP="00EE6EA4">
      <w:pPr>
        <w:tabs>
          <w:tab w:val="left" w:pos="1134"/>
        </w:tabs>
        <w:spacing w:after="0" w:line="240" w:lineRule="auto"/>
        <w:ind w:firstLine="993"/>
        <w:jc w:val="both"/>
        <w:rPr>
          <w:rFonts w:ascii="Times New Roman" w:hAnsi="Times New Roman"/>
          <w:sz w:val="24"/>
          <w:szCs w:val="24"/>
        </w:rPr>
      </w:pPr>
    </w:p>
    <w:p w14:paraId="6CEE6F00" w14:textId="77777777" w:rsidR="00287410" w:rsidRP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12253C5A" w14:textId="77777777" w:rsid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Модификация структуры и компонентов на этапе сопровождения ПО (какие предложения по изменению в следующей версии ПО)</w:t>
      </w:r>
    </w:p>
    <w:p w14:paraId="49CEA4C2" w14:textId="14D5C0FC" w:rsidR="004B1A9B" w:rsidRDefault="007B7D5E" w:rsidP="007B7D5E">
      <w:pPr>
        <w:pStyle w:val="ae"/>
        <w:tabs>
          <w:tab w:val="left" w:pos="1134"/>
        </w:tabs>
        <w:spacing w:after="0" w:line="240" w:lineRule="auto"/>
        <w:ind w:left="426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будущ</w:t>
      </w:r>
      <w:r w:rsidR="00F543F9">
        <w:rPr>
          <w:rFonts w:ascii="Times New Roman" w:hAnsi="Times New Roman"/>
          <w:sz w:val="24"/>
          <w:szCs w:val="24"/>
        </w:rPr>
        <w:t>ей модификации ПО</w:t>
      </w:r>
      <w:r>
        <w:rPr>
          <w:rFonts w:ascii="Times New Roman" w:hAnsi="Times New Roman"/>
          <w:sz w:val="24"/>
          <w:szCs w:val="24"/>
        </w:rPr>
        <w:t xml:space="preserve"> можно добавить </w:t>
      </w:r>
      <w:r w:rsidR="00F543F9">
        <w:rPr>
          <w:rFonts w:ascii="Times New Roman" w:hAnsi="Times New Roman"/>
          <w:sz w:val="24"/>
          <w:szCs w:val="24"/>
        </w:rPr>
        <w:t xml:space="preserve">видеоуроки для студентов. </w:t>
      </w:r>
      <w:r w:rsidR="009A6358">
        <w:rPr>
          <w:rFonts w:ascii="Times New Roman" w:hAnsi="Times New Roman"/>
          <w:sz w:val="24"/>
          <w:szCs w:val="24"/>
        </w:rPr>
        <w:t xml:space="preserve">Также можно добавить </w:t>
      </w:r>
      <w:r w:rsidR="00C13001">
        <w:rPr>
          <w:rFonts w:ascii="Times New Roman" w:hAnsi="Times New Roman"/>
          <w:sz w:val="24"/>
          <w:szCs w:val="24"/>
        </w:rPr>
        <w:t xml:space="preserve">окно где будут </w:t>
      </w:r>
      <w:r w:rsidR="009A6358">
        <w:rPr>
          <w:rFonts w:ascii="Times New Roman" w:hAnsi="Times New Roman"/>
          <w:sz w:val="24"/>
          <w:szCs w:val="24"/>
        </w:rPr>
        <w:t>ссылки на</w:t>
      </w:r>
      <w:r w:rsidR="00C13001">
        <w:rPr>
          <w:rFonts w:ascii="Times New Roman" w:hAnsi="Times New Roman"/>
          <w:sz w:val="24"/>
          <w:szCs w:val="24"/>
        </w:rPr>
        <w:t xml:space="preserve"> разные учебные</w:t>
      </w:r>
      <w:r w:rsidR="009A6358">
        <w:rPr>
          <w:rFonts w:ascii="Times New Roman" w:hAnsi="Times New Roman"/>
          <w:sz w:val="24"/>
          <w:szCs w:val="24"/>
        </w:rPr>
        <w:t xml:space="preserve"> электронные ресурсы</w:t>
      </w:r>
      <w:r w:rsidR="00A1771F">
        <w:rPr>
          <w:rFonts w:ascii="Times New Roman" w:hAnsi="Times New Roman"/>
          <w:sz w:val="24"/>
          <w:szCs w:val="24"/>
        </w:rPr>
        <w:t>.</w:t>
      </w:r>
    </w:p>
    <w:p w14:paraId="4C65C18E" w14:textId="11B4C84A" w:rsidR="00287410" w:rsidRPr="004B1A9B" w:rsidRDefault="004B1A9B" w:rsidP="004B1A9B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18A27864" w14:textId="2DC5FC80" w:rsidR="00C773BD" w:rsidRPr="004B1A9B" w:rsidRDefault="00287410" w:rsidP="004B1A9B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lastRenderedPageBreak/>
        <w:t>Разработка программной документации для пользователей в виде инструкции по сопровождению или администрированию.</w:t>
      </w:r>
    </w:p>
    <w:p w14:paraId="39C584B5" w14:textId="77777777" w:rsidR="00C773BD" w:rsidRDefault="00C773BD" w:rsidP="00287410">
      <w:pPr>
        <w:pStyle w:val="210"/>
        <w:ind w:firstLine="0"/>
        <w:jc w:val="center"/>
        <w:rPr>
          <w:sz w:val="32"/>
          <w:szCs w:val="24"/>
        </w:rPr>
      </w:pPr>
    </w:p>
    <w:p w14:paraId="0F77E3AE" w14:textId="65BDB494" w:rsidR="00A4350A" w:rsidRDefault="00287410" w:rsidP="00287410">
      <w:pPr>
        <w:pStyle w:val="210"/>
        <w:ind w:firstLine="0"/>
        <w:jc w:val="center"/>
        <w:rPr>
          <w:sz w:val="32"/>
          <w:szCs w:val="24"/>
        </w:rPr>
      </w:pPr>
      <w:r w:rsidRPr="008B6C45">
        <w:rPr>
          <w:sz w:val="32"/>
          <w:szCs w:val="24"/>
        </w:rPr>
        <w:t>Инструкция д</w:t>
      </w:r>
      <w:r w:rsidR="00B67119" w:rsidRPr="008B6C45">
        <w:rPr>
          <w:sz w:val="32"/>
          <w:szCs w:val="24"/>
        </w:rPr>
        <w:t>л</w:t>
      </w:r>
      <w:r w:rsidRPr="008B6C45">
        <w:rPr>
          <w:sz w:val="32"/>
          <w:szCs w:val="24"/>
        </w:rPr>
        <w:t>я пользовател</w:t>
      </w:r>
      <w:r w:rsidR="00A4350A">
        <w:rPr>
          <w:sz w:val="32"/>
          <w:szCs w:val="24"/>
        </w:rPr>
        <w:t xml:space="preserve">ей </w:t>
      </w:r>
    </w:p>
    <w:p w14:paraId="5C29FF1A" w14:textId="40EE7CDD" w:rsidR="00A96D0A" w:rsidRDefault="00A4350A" w:rsidP="00287410">
      <w:pPr>
        <w:pStyle w:val="210"/>
        <w:ind w:firstLine="0"/>
        <w:jc w:val="center"/>
        <w:rPr>
          <w:sz w:val="32"/>
          <w:szCs w:val="24"/>
        </w:rPr>
      </w:pPr>
      <w:r>
        <w:rPr>
          <w:sz w:val="32"/>
          <w:szCs w:val="24"/>
        </w:rPr>
        <w:t xml:space="preserve">  «Администратор» и «Студент»</w:t>
      </w:r>
    </w:p>
    <w:p w14:paraId="3D33E904" w14:textId="77777777" w:rsidR="00A4350A" w:rsidRPr="008B6C45" w:rsidRDefault="00A4350A" w:rsidP="00287410">
      <w:pPr>
        <w:pStyle w:val="210"/>
        <w:ind w:firstLine="0"/>
        <w:jc w:val="center"/>
        <w:rPr>
          <w:sz w:val="32"/>
          <w:szCs w:val="24"/>
        </w:rPr>
      </w:pPr>
    </w:p>
    <w:p w14:paraId="522C674E" w14:textId="3151616B" w:rsidR="00287410" w:rsidRPr="008B6C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6C45">
        <w:rPr>
          <w:rFonts w:ascii="Times New Roman" w:hAnsi="Times New Roman" w:cs="Times New Roman"/>
          <w:sz w:val="24"/>
          <w:szCs w:val="24"/>
        </w:rPr>
        <w:t xml:space="preserve">При запуске приложения открывается окно </w:t>
      </w:r>
      <w:r w:rsidR="000F77FB" w:rsidRPr="008B6C45">
        <w:rPr>
          <w:rFonts w:ascii="Times New Roman" w:hAnsi="Times New Roman" w:cs="Times New Roman"/>
          <w:sz w:val="24"/>
          <w:szCs w:val="24"/>
        </w:rPr>
        <w:t>выбора категории пользователя</w:t>
      </w:r>
      <w:r w:rsidRPr="008B6C45">
        <w:rPr>
          <w:rFonts w:ascii="Times New Roman" w:hAnsi="Times New Roman" w:cs="Times New Roman"/>
          <w:sz w:val="24"/>
          <w:szCs w:val="24"/>
        </w:rPr>
        <w:t xml:space="preserve">, оно содержит   </w:t>
      </w:r>
      <w:r w:rsidR="0092522B">
        <w:rPr>
          <w:rFonts w:ascii="Times New Roman" w:hAnsi="Times New Roman" w:cs="Times New Roman"/>
          <w:sz w:val="24"/>
          <w:szCs w:val="24"/>
        </w:rPr>
        <w:t>три</w:t>
      </w:r>
      <w:r w:rsidRPr="008B6C45">
        <w:rPr>
          <w:rFonts w:ascii="Times New Roman" w:hAnsi="Times New Roman" w:cs="Times New Roman"/>
          <w:sz w:val="24"/>
          <w:szCs w:val="24"/>
        </w:rPr>
        <w:t xml:space="preserve"> кнопки дл</w:t>
      </w:r>
      <w:r w:rsidR="000F77FB" w:rsidRPr="008B6C45">
        <w:rPr>
          <w:rFonts w:ascii="Times New Roman" w:hAnsi="Times New Roman" w:cs="Times New Roman"/>
          <w:sz w:val="24"/>
          <w:szCs w:val="24"/>
        </w:rPr>
        <w:t xml:space="preserve">я </w:t>
      </w:r>
      <w:r w:rsidR="0092522B">
        <w:rPr>
          <w:rFonts w:ascii="Times New Roman" w:hAnsi="Times New Roman" w:cs="Times New Roman"/>
          <w:sz w:val="24"/>
          <w:szCs w:val="24"/>
        </w:rPr>
        <w:t>администратора</w:t>
      </w:r>
      <w:r w:rsidRPr="008B6C45">
        <w:rPr>
          <w:rFonts w:ascii="Times New Roman" w:hAnsi="Times New Roman" w:cs="Times New Roman"/>
          <w:sz w:val="24"/>
          <w:szCs w:val="24"/>
        </w:rPr>
        <w:t xml:space="preserve"> и </w:t>
      </w:r>
      <w:r w:rsidR="000F77FB" w:rsidRPr="008B6C45">
        <w:rPr>
          <w:rFonts w:ascii="Times New Roman" w:hAnsi="Times New Roman" w:cs="Times New Roman"/>
          <w:sz w:val="24"/>
          <w:szCs w:val="24"/>
        </w:rPr>
        <w:t>студента</w:t>
      </w:r>
      <w:r w:rsidR="0092522B">
        <w:rPr>
          <w:rFonts w:ascii="Times New Roman" w:hAnsi="Times New Roman" w:cs="Times New Roman"/>
          <w:sz w:val="24"/>
          <w:szCs w:val="24"/>
        </w:rPr>
        <w:t>, также имеется кнопка выхода</w:t>
      </w:r>
      <w:r w:rsidRPr="008B6C45">
        <w:rPr>
          <w:rFonts w:ascii="Times New Roman" w:hAnsi="Times New Roman" w:cs="Times New Roman"/>
          <w:sz w:val="24"/>
          <w:szCs w:val="24"/>
        </w:rPr>
        <w:t>(рис. 4.1).</w:t>
      </w:r>
    </w:p>
    <w:p w14:paraId="0C83F388" w14:textId="77777777" w:rsidR="00287410" w:rsidRPr="008B6C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D2253DD" w14:textId="0AD87750" w:rsidR="00287410" w:rsidRPr="00287410" w:rsidRDefault="0092522B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2D65ED30" wp14:editId="2B8C8095">
            <wp:extent cx="3536315" cy="2901740"/>
            <wp:effectExtent l="0" t="0" r="6985" b="0"/>
            <wp:docPr id="16773939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39390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53862" cy="2916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82C9C" w14:textId="70E371E1" w:rsidR="00287410" w:rsidRPr="008B6C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B6C45">
        <w:rPr>
          <w:rFonts w:ascii="Times New Roman" w:hAnsi="Times New Roman" w:cs="Times New Roman"/>
          <w:sz w:val="24"/>
          <w:szCs w:val="24"/>
        </w:rPr>
        <w:t xml:space="preserve">Рис-4.1 «Окно </w:t>
      </w:r>
      <w:r w:rsidR="000F77FB" w:rsidRPr="008B6C45">
        <w:rPr>
          <w:rFonts w:ascii="Times New Roman" w:hAnsi="Times New Roman" w:cs="Times New Roman"/>
          <w:sz w:val="24"/>
          <w:szCs w:val="24"/>
        </w:rPr>
        <w:t>выбора категории пользователя</w:t>
      </w:r>
      <w:r w:rsidRPr="008B6C45">
        <w:rPr>
          <w:rFonts w:ascii="Times New Roman" w:hAnsi="Times New Roman" w:cs="Times New Roman"/>
          <w:sz w:val="24"/>
          <w:szCs w:val="24"/>
        </w:rPr>
        <w:t>»</w:t>
      </w:r>
    </w:p>
    <w:p w14:paraId="13D44905" w14:textId="77777777" w:rsidR="00287410" w:rsidRPr="008B6C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2021151" w14:textId="6431DA71" w:rsidR="00287410" w:rsidRPr="008B6C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6C45">
        <w:rPr>
          <w:rFonts w:ascii="Times New Roman" w:hAnsi="Times New Roman" w:cs="Times New Roman"/>
          <w:sz w:val="24"/>
          <w:szCs w:val="24"/>
        </w:rPr>
        <w:t>Если пользователь</w:t>
      </w:r>
      <w:r w:rsidR="000F77FB" w:rsidRPr="008B6C45">
        <w:rPr>
          <w:rFonts w:ascii="Times New Roman" w:hAnsi="Times New Roman" w:cs="Times New Roman"/>
          <w:sz w:val="24"/>
          <w:szCs w:val="24"/>
        </w:rPr>
        <w:t xml:space="preserve"> выбрал</w:t>
      </w:r>
      <w:r w:rsidRPr="008B6C45">
        <w:rPr>
          <w:rFonts w:ascii="Times New Roman" w:hAnsi="Times New Roman" w:cs="Times New Roman"/>
          <w:sz w:val="24"/>
          <w:szCs w:val="24"/>
        </w:rPr>
        <w:t xml:space="preserve"> </w:t>
      </w:r>
      <w:r w:rsidR="000F77FB" w:rsidRPr="008B6C45">
        <w:rPr>
          <w:rFonts w:ascii="Times New Roman" w:hAnsi="Times New Roman" w:cs="Times New Roman"/>
          <w:sz w:val="24"/>
          <w:szCs w:val="24"/>
        </w:rPr>
        <w:t xml:space="preserve">роль </w:t>
      </w:r>
      <w:bookmarkStart w:id="3" w:name="_Hlk167191147"/>
      <w:r w:rsidR="0092522B">
        <w:rPr>
          <w:rFonts w:ascii="Times New Roman" w:hAnsi="Times New Roman" w:cs="Times New Roman"/>
          <w:sz w:val="24"/>
          <w:szCs w:val="24"/>
        </w:rPr>
        <w:t>администратора</w:t>
      </w:r>
      <w:bookmarkEnd w:id="3"/>
      <w:r w:rsidRPr="008B6C45">
        <w:rPr>
          <w:rFonts w:ascii="Times New Roman" w:hAnsi="Times New Roman" w:cs="Times New Roman"/>
          <w:sz w:val="24"/>
          <w:szCs w:val="24"/>
        </w:rPr>
        <w:t>,</w:t>
      </w:r>
      <w:r w:rsidR="00FE4E67" w:rsidRPr="008B6C45">
        <w:rPr>
          <w:rFonts w:ascii="Times New Roman" w:hAnsi="Times New Roman" w:cs="Times New Roman"/>
          <w:sz w:val="24"/>
          <w:szCs w:val="24"/>
        </w:rPr>
        <w:t xml:space="preserve"> запускается окно авторизации для</w:t>
      </w:r>
      <w:r w:rsidR="0092522B" w:rsidRPr="0092522B">
        <w:rPr>
          <w:rFonts w:ascii="Times New Roman" w:hAnsi="Times New Roman" w:cs="Times New Roman"/>
          <w:sz w:val="24"/>
          <w:szCs w:val="24"/>
        </w:rPr>
        <w:t xml:space="preserve"> </w:t>
      </w:r>
      <w:r w:rsidR="0092522B">
        <w:rPr>
          <w:rFonts w:ascii="Times New Roman" w:hAnsi="Times New Roman" w:cs="Times New Roman"/>
          <w:sz w:val="24"/>
          <w:szCs w:val="24"/>
        </w:rPr>
        <w:t xml:space="preserve">администратора </w:t>
      </w:r>
      <w:r w:rsidR="00FE4E67" w:rsidRPr="008B6C45">
        <w:rPr>
          <w:rFonts w:ascii="Times New Roman" w:hAnsi="Times New Roman" w:cs="Times New Roman"/>
          <w:sz w:val="24"/>
          <w:szCs w:val="24"/>
        </w:rPr>
        <w:t>, оно содержит поля для ввода логина и пароля, а также кнопку для входа в приложении</w:t>
      </w:r>
      <w:r w:rsidRPr="008B6C45">
        <w:rPr>
          <w:rFonts w:ascii="Times New Roman" w:hAnsi="Times New Roman" w:cs="Times New Roman"/>
          <w:sz w:val="24"/>
          <w:szCs w:val="24"/>
        </w:rPr>
        <w:t>(рис. 4.2).</w:t>
      </w:r>
    </w:p>
    <w:p w14:paraId="345F3BB9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483063E" w14:textId="4600358C" w:rsidR="00287410" w:rsidRPr="00287410" w:rsidRDefault="0092522B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111305F7" wp14:editId="21D8A0DC">
            <wp:extent cx="3104762" cy="1695238"/>
            <wp:effectExtent l="0" t="0" r="635" b="635"/>
            <wp:docPr id="17040540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05400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04762" cy="1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350C9" w14:textId="484F828A" w:rsidR="00287410" w:rsidRPr="008B6C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B6C45">
        <w:rPr>
          <w:rFonts w:ascii="Times New Roman" w:hAnsi="Times New Roman" w:cs="Times New Roman"/>
          <w:sz w:val="24"/>
          <w:szCs w:val="24"/>
        </w:rPr>
        <w:t>Рис-4.2 «</w:t>
      </w:r>
      <w:r w:rsidR="0092522B">
        <w:rPr>
          <w:rFonts w:ascii="Times New Roman" w:hAnsi="Times New Roman" w:cs="Times New Roman"/>
          <w:sz w:val="24"/>
          <w:szCs w:val="24"/>
        </w:rPr>
        <w:t>Окно авторизации для администратора</w:t>
      </w:r>
      <w:r w:rsidRPr="008B6C45">
        <w:rPr>
          <w:rFonts w:ascii="Times New Roman" w:hAnsi="Times New Roman" w:cs="Times New Roman"/>
          <w:sz w:val="24"/>
          <w:szCs w:val="24"/>
        </w:rPr>
        <w:t>»</w:t>
      </w:r>
    </w:p>
    <w:p w14:paraId="3B8F2E2C" w14:textId="77777777" w:rsidR="00287410" w:rsidRPr="008B6C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EEB3143" w14:textId="79858852" w:rsidR="00287410" w:rsidRPr="008B6C45" w:rsidRDefault="00FE4E67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6C45">
        <w:rPr>
          <w:rFonts w:ascii="Times New Roman" w:hAnsi="Times New Roman" w:cs="Times New Roman"/>
          <w:sz w:val="24"/>
          <w:szCs w:val="24"/>
        </w:rPr>
        <w:t xml:space="preserve">Далее при вводе правильного логина и пароля открывается окно с главным меню, содержащим </w:t>
      </w:r>
      <w:r w:rsidR="0092522B">
        <w:rPr>
          <w:rFonts w:ascii="Times New Roman" w:hAnsi="Times New Roman" w:cs="Times New Roman"/>
          <w:sz w:val="24"/>
          <w:szCs w:val="24"/>
        </w:rPr>
        <w:t>5</w:t>
      </w:r>
      <w:r w:rsidRPr="008B6C45">
        <w:rPr>
          <w:rFonts w:ascii="Times New Roman" w:hAnsi="Times New Roman" w:cs="Times New Roman"/>
          <w:sz w:val="24"/>
          <w:szCs w:val="24"/>
        </w:rPr>
        <w:t xml:space="preserve"> кно</w:t>
      </w:r>
      <w:r w:rsidR="0092522B">
        <w:rPr>
          <w:rFonts w:ascii="Times New Roman" w:hAnsi="Times New Roman" w:cs="Times New Roman"/>
          <w:sz w:val="24"/>
          <w:szCs w:val="24"/>
        </w:rPr>
        <w:t>пок</w:t>
      </w:r>
      <w:r w:rsidRPr="008B6C45">
        <w:rPr>
          <w:rFonts w:ascii="Times New Roman" w:hAnsi="Times New Roman" w:cs="Times New Roman"/>
          <w:sz w:val="24"/>
          <w:szCs w:val="24"/>
        </w:rPr>
        <w:t xml:space="preserve">: </w:t>
      </w:r>
      <w:bookmarkStart w:id="4" w:name="_Hlk167129406"/>
      <w:r w:rsidR="0092522B">
        <w:rPr>
          <w:rFonts w:ascii="Times New Roman" w:hAnsi="Times New Roman" w:cs="Times New Roman"/>
          <w:sz w:val="24"/>
          <w:szCs w:val="24"/>
        </w:rPr>
        <w:t>виды тестов</w:t>
      </w:r>
      <w:r w:rsidRPr="008B6C45">
        <w:rPr>
          <w:rFonts w:ascii="Times New Roman" w:hAnsi="Times New Roman" w:cs="Times New Roman"/>
          <w:sz w:val="24"/>
          <w:szCs w:val="24"/>
        </w:rPr>
        <w:t>,</w:t>
      </w:r>
      <w:r w:rsidR="004B78B2" w:rsidRPr="008B6C45">
        <w:rPr>
          <w:rFonts w:ascii="Times New Roman" w:hAnsi="Times New Roman" w:cs="Times New Roman"/>
          <w:sz w:val="24"/>
          <w:szCs w:val="24"/>
        </w:rPr>
        <w:t xml:space="preserve"> </w:t>
      </w:r>
      <w:r w:rsidR="0092522B">
        <w:rPr>
          <w:rFonts w:ascii="Times New Roman" w:hAnsi="Times New Roman" w:cs="Times New Roman"/>
          <w:sz w:val="24"/>
          <w:szCs w:val="24"/>
        </w:rPr>
        <w:t>редактор тестов</w:t>
      </w:r>
      <w:r w:rsidRPr="008B6C45">
        <w:rPr>
          <w:rFonts w:ascii="Times New Roman" w:hAnsi="Times New Roman" w:cs="Times New Roman"/>
          <w:sz w:val="24"/>
          <w:szCs w:val="24"/>
        </w:rPr>
        <w:t xml:space="preserve">, </w:t>
      </w:r>
      <w:r w:rsidR="0092522B">
        <w:rPr>
          <w:rFonts w:ascii="Times New Roman" w:hAnsi="Times New Roman" w:cs="Times New Roman"/>
          <w:sz w:val="24"/>
          <w:szCs w:val="24"/>
        </w:rPr>
        <w:t>студенты</w:t>
      </w:r>
      <w:r w:rsidR="004B78B2" w:rsidRPr="008B6C45">
        <w:rPr>
          <w:rFonts w:ascii="Times New Roman" w:hAnsi="Times New Roman" w:cs="Times New Roman"/>
          <w:sz w:val="24"/>
          <w:szCs w:val="24"/>
        </w:rPr>
        <w:t>,</w:t>
      </w:r>
      <w:r w:rsidR="0092522B">
        <w:rPr>
          <w:rFonts w:ascii="Times New Roman" w:hAnsi="Times New Roman" w:cs="Times New Roman"/>
          <w:sz w:val="24"/>
          <w:szCs w:val="24"/>
        </w:rPr>
        <w:t xml:space="preserve"> </w:t>
      </w:r>
      <w:r w:rsidR="004B78B2" w:rsidRPr="008B6C45">
        <w:rPr>
          <w:rFonts w:ascii="Times New Roman" w:hAnsi="Times New Roman" w:cs="Times New Roman"/>
          <w:sz w:val="24"/>
          <w:szCs w:val="24"/>
        </w:rPr>
        <w:t>результаты те</w:t>
      </w:r>
      <w:r w:rsidR="008B6C45" w:rsidRPr="008B6C45">
        <w:rPr>
          <w:rFonts w:ascii="Times New Roman" w:hAnsi="Times New Roman" w:cs="Times New Roman"/>
          <w:sz w:val="24"/>
          <w:szCs w:val="24"/>
        </w:rPr>
        <w:t>стирова</w:t>
      </w:r>
      <w:r w:rsidR="008B6C45">
        <w:rPr>
          <w:rFonts w:ascii="Times New Roman" w:hAnsi="Times New Roman" w:cs="Times New Roman"/>
          <w:sz w:val="24"/>
          <w:szCs w:val="24"/>
        </w:rPr>
        <w:t>н</w:t>
      </w:r>
      <w:r w:rsidR="008B6C45" w:rsidRPr="008B6C45">
        <w:rPr>
          <w:rFonts w:ascii="Times New Roman" w:hAnsi="Times New Roman" w:cs="Times New Roman"/>
          <w:sz w:val="24"/>
          <w:szCs w:val="24"/>
        </w:rPr>
        <w:t xml:space="preserve">ия, </w:t>
      </w:r>
      <w:bookmarkEnd w:id="4"/>
      <w:r w:rsidR="0092522B">
        <w:rPr>
          <w:rFonts w:ascii="Times New Roman" w:hAnsi="Times New Roman" w:cs="Times New Roman"/>
          <w:sz w:val="24"/>
          <w:szCs w:val="24"/>
        </w:rPr>
        <w:t>выход</w:t>
      </w:r>
      <w:r w:rsidR="00287410" w:rsidRPr="008B6C45">
        <w:rPr>
          <w:rFonts w:ascii="Times New Roman" w:hAnsi="Times New Roman" w:cs="Times New Roman"/>
          <w:sz w:val="24"/>
          <w:szCs w:val="24"/>
        </w:rPr>
        <w:t>(рис. 4.3).</w:t>
      </w:r>
    </w:p>
    <w:p w14:paraId="1FCDCB08" w14:textId="6A613BE1" w:rsidR="00287410" w:rsidRPr="00287410" w:rsidRDefault="0092522B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2F431808" wp14:editId="5C594903">
            <wp:extent cx="3947795" cy="2521692"/>
            <wp:effectExtent l="0" t="0" r="0" b="0"/>
            <wp:docPr id="353774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7744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69490" cy="253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2B6C4" w14:textId="59B7B15E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8B6C45">
        <w:rPr>
          <w:rFonts w:ascii="Times New Roman" w:hAnsi="Times New Roman" w:cs="Times New Roman"/>
          <w:sz w:val="24"/>
          <w:szCs w:val="24"/>
        </w:rPr>
        <w:t>Рис-4.3 «</w:t>
      </w:r>
      <w:r w:rsidR="004B78B2" w:rsidRPr="008B6C45">
        <w:rPr>
          <w:rFonts w:ascii="Times New Roman" w:hAnsi="Times New Roman" w:cs="Times New Roman"/>
          <w:sz w:val="24"/>
          <w:szCs w:val="24"/>
        </w:rPr>
        <w:t xml:space="preserve">Главное меню </w:t>
      </w:r>
      <w:r w:rsidR="0092522B">
        <w:rPr>
          <w:rFonts w:ascii="Times New Roman" w:hAnsi="Times New Roman" w:cs="Times New Roman"/>
          <w:sz w:val="24"/>
          <w:szCs w:val="24"/>
        </w:rPr>
        <w:t>администратора</w:t>
      </w:r>
      <w:r w:rsidRPr="008B6C45">
        <w:rPr>
          <w:rFonts w:ascii="Times New Roman" w:hAnsi="Times New Roman" w:cs="Times New Roman"/>
          <w:sz w:val="24"/>
          <w:szCs w:val="24"/>
        </w:rPr>
        <w:t>»</w:t>
      </w:r>
    </w:p>
    <w:p w14:paraId="5E5A5445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A5FB774" w14:textId="16A40D57" w:rsidR="00287410" w:rsidRPr="00991A0C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1A0C">
        <w:rPr>
          <w:rFonts w:ascii="Times New Roman" w:hAnsi="Times New Roman" w:cs="Times New Roman"/>
          <w:sz w:val="24"/>
          <w:szCs w:val="24"/>
        </w:rPr>
        <w:t xml:space="preserve">Кнопка </w:t>
      </w:r>
      <w:r w:rsidR="0092522B">
        <w:rPr>
          <w:rFonts w:ascii="Times New Roman" w:hAnsi="Times New Roman" w:cs="Times New Roman"/>
          <w:sz w:val="24"/>
          <w:szCs w:val="24"/>
        </w:rPr>
        <w:t>виды тестов</w:t>
      </w:r>
      <w:r w:rsidRPr="00991A0C">
        <w:rPr>
          <w:rFonts w:ascii="Times New Roman" w:hAnsi="Times New Roman" w:cs="Times New Roman"/>
          <w:sz w:val="24"/>
          <w:szCs w:val="24"/>
        </w:rPr>
        <w:t xml:space="preserve"> переводит пользователя в окно, </w:t>
      </w:r>
      <w:bookmarkStart w:id="5" w:name="_Hlk167193711"/>
      <w:r w:rsidRPr="00991A0C">
        <w:rPr>
          <w:rFonts w:ascii="Times New Roman" w:hAnsi="Times New Roman" w:cs="Times New Roman"/>
          <w:sz w:val="24"/>
          <w:szCs w:val="24"/>
        </w:rPr>
        <w:t>позволяющее просматривать</w:t>
      </w:r>
      <w:r w:rsidR="0092522B">
        <w:rPr>
          <w:rFonts w:ascii="Times New Roman" w:hAnsi="Times New Roman" w:cs="Times New Roman"/>
          <w:sz w:val="24"/>
          <w:szCs w:val="24"/>
        </w:rPr>
        <w:t xml:space="preserve"> виды</w:t>
      </w:r>
      <w:r w:rsidRPr="00991A0C">
        <w:rPr>
          <w:rFonts w:ascii="Times New Roman" w:hAnsi="Times New Roman" w:cs="Times New Roman"/>
          <w:sz w:val="24"/>
          <w:szCs w:val="24"/>
        </w:rPr>
        <w:t xml:space="preserve"> </w:t>
      </w:r>
      <w:r w:rsidR="008B6C45" w:rsidRPr="00991A0C">
        <w:rPr>
          <w:rFonts w:ascii="Times New Roman" w:hAnsi="Times New Roman" w:cs="Times New Roman"/>
          <w:sz w:val="24"/>
          <w:szCs w:val="24"/>
        </w:rPr>
        <w:t>те</w:t>
      </w:r>
      <w:r w:rsidR="0092522B">
        <w:rPr>
          <w:rFonts w:ascii="Times New Roman" w:hAnsi="Times New Roman" w:cs="Times New Roman"/>
          <w:sz w:val="24"/>
          <w:szCs w:val="24"/>
        </w:rPr>
        <w:t>ст</w:t>
      </w:r>
      <w:r w:rsidR="00500535">
        <w:rPr>
          <w:rFonts w:ascii="Times New Roman" w:hAnsi="Times New Roman" w:cs="Times New Roman"/>
          <w:sz w:val="24"/>
          <w:szCs w:val="24"/>
        </w:rPr>
        <w:t>ов</w:t>
      </w:r>
      <w:r w:rsidR="008B6C45" w:rsidRPr="00991A0C">
        <w:rPr>
          <w:rFonts w:ascii="Times New Roman" w:hAnsi="Times New Roman" w:cs="Times New Roman"/>
          <w:sz w:val="24"/>
          <w:szCs w:val="24"/>
        </w:rPr>
        <w:t xml:space="preserve"> по выбору из списка</w:t>
      </w:r>
      <w:r w:rsidR="00991A0C" w:rsidRPr="00991A0C">
        <w:rPr>
          <w:rFonts w:ascii="Times New Roman" w:hAnsi="Times New Roman" w:cs="Times New Roman"/>
          <w:sz w:val="24"/>
          <w:szCs w:val="24"/>
        </w:rPr>
        <w:t>,</w:t>
      </w:r>
      <w:r w:rsidR="0092522B">
        <w:rPr>
          <w:rFonts w:ascii="Times New Roman" w:hAnsi="Times New Roman" w:cs="Times New Roman"/>
          <w:sz w:val="24"/>
          <w:szCs w:val="24"/>
        </w:rPr>
        <w:t xml:space="preserve"> также имеются функции такие как: д</w:t>
      </w:r>
      <w:r w:rsidR="0092522B" w:rsidRPr="00B55A8F">
        <w:rPr>
          <w:rFonts w:ascii="Times New Roman" w:hAnsi="Times New Roman" w:cs="Times New Roman"/>
          <w:sz w:val="24"/>
          <w:szCs w:val="24"/>
        </w:rPr>
        <w:t>обавление, редактирование и удаление данных</w:t>
      </w:r>
      <w:r w:rsidR="0092522B">
        <w:rPr>
          <w:rFonts w:ascii="Times New Roman" w:hAnsi="Times New Roman" w:cs="Times New Roman"/>
          <w:sz w:val="24"/>
          <w:szCs w:val="24"/>
        </w:rPr>
        <w:t xml:space="preserve"> видов</w:t>
      </w:r>
      <w:r w:rsidR="0092522B" w:rsidRPr="00B55A8F">
        <w:rPr>
          <w:rFonts w:ascii="Times New Roman" w:hAnsi="Times New Roman" w:cs="Times New Roman"/>
          <w:sz w:val="24"/>
          <w:szCs w:val="24"/>
        </w:rPr>
        <w:t xml:space="preserve"> </w:t>
      </w:r>
      <w:r w:rsidR="0092522B">
        <w:rPr>
          <w:rFonts w:ascii="Times New Roman" w:hAnsi="Times New Roman" w:cs="Times New Roman"/>
          <w:sz w:val="24"/>
          <w:szCs w:val="24"/>
        </w:rPr>
        <w:t>тестов, они</w:t>
      </w:r>
      <w:r w:rsidR="0092522B" w:rsidRPr="00B55A8F">
        <w:rPr>
          <w:rFonts w:ascii="Times New Roman" w:hAnsi="Times New Roman" w:cs="Times New Roman"/>
          <w:sz w:val="24"/>
          <w:szCs w:val="24"/>
        </w:rPr>
        <w:t xml:space="preserve"> осуществля</w:t>
      </w:r>
      <w:r w:rsidR="0092522B">
        <w:rPr>
          <w:rFonts w:ascii="Times New Roman" w:hAnsi="Times New Roman" w:cs="Times New Roman"/>
          <w:sz w:val="24"/>
          <w:szCs w:val="24"/>
        </w:rPr>
        <w:t>ю</w:t>
      </w:r>
      <w:r w:rsidR="0092522B" w:rsidRPr="00B55A8F">
        <w:rPr>
          <w:rFonts w:ascii="Times New Roman" w:hAnsi="Times New Roman" w:cs="Times New Roman"/>
          <w:sz w:val="24"/>
          <w:szCs w:val="24"/>
        </w:rPr>
        <w:t>тся с помощью меню снизу таблицы</w:t>
      </w:r>
      <w:r w:rsidR="0092522B" w:rsidRPr="00991A0C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991A0C">
        <w:rPr>
          <w:rFonts w:ascii="Times New Roman" w:hAnsi="Times New Roman" w:cs="Times New Roman"/>
          <w:sz w:val="24"/>
          <w:szCs w:val="24"/>
        </w:rPr>
        <w:t>(рис. 4.4).</w:t>
      </w:r>
    </w:p>
    <w:p w14:paraId="550DB58E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9FAEF51" w14:textId="554FF4AD" w:rsidR="00287410" w:rsidRPr="00287410" w:rsidRDefault="0092522B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776A7852" wp14:editId="4A96DC12">
            <wp:extent cx="4580952" cy="3895238"/>
            <wp:effectExtent l="0" t="0" r="0" b="0"/>
            <wp:docPr id="4695517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55171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80952" cy="3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BAB06" w14:textId="526A57EB" w:rsidR="00287410" w:rsidRPr="00E565EB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565EB">
        <w:rPr>
          <w:rFonts w:ascii="Times New Roman" w:hAnsi="Times New Roman" w:cs="Times New Roman"/>
          <w:sz w:val="24"/>
          <w:szCs w:val="24"/>
        </w:rPr>
        <w:t xml:space="preserve">Рис-4.4 «Окно </w:t>
      </w:r>
      <w:r w:rsidR="00991A0C" w:rsidRPr="00C67A2B">
        <w:rPr>
          <w:rFonts w:ascii="Times New Roman" w:hAnsi="Times New Roman" w:cs="Times New Roman"/>
          <w:sz w:val="24"/>
          <w:szCs w:val="24"/>
        </w:rPr>
        <w:t xml:space="preserve">для просмотра </w:t>
      </w:r>
      <w:r w:rsidR="0092522B">
        <w:rPr>
          <w:rFonts w:ascii="Times New Roman" w:hAnsi="Times New Roman" w:cs="Times New Roman"/>
          <w:sz w:val="24"/>
          <w:szCs w:val="24"/>
        </w:rPr>
        <w:t>видов тестов</w:t>
      </w:r>
      <w:r w:rsidRPr="00E565EB">
        <w:rPr>
          <w:rFonts w:ascii="Times New Roman" w:hAnsi="Times New Roman" w:cs="Times New Roman"/>
          <w:sz w:val="24"/>
          <w:szCs w:val="24"/>
        </w:rPr>
        <w:t>»</w:t>
      </w:r>
    </w:p>
    <w:p w14:paraId="0C9CF2A7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C15B2AD" w14:textId="5F6E9A60" w:rsidR="00287410" w:rsidRPr="00C67A2B" w:rsidRDefault="00B55A8F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55A8F">
        <w:rPr>
          <w:rFonts w:ascii="Times New Roman" w:hAnsi="Times New Roman" w:cs="Times New Roman"/>
          <w:sz w:val="24"/>
          <w:szCs w:val="24"/>
        </w:rPr>
        <w:t>При выборе «</w:t>
      </w:r>
      <w:r w:rsidR="00500535">
        <w:rPr>
          <w:rFonts w:ascii="Times New Roman" w:hAnsi="Times New Roman" w:cs="Times New Roman"/>
          <w:sz w:val="24"/>
          <w:szCs w:val="24"/>
        </w:rPr>
        <w:t>Редактор тестов</w:t>
      </w:r>
      <w:r w:rsidRPr="00B55A8F">
        <w:rPr>
          <w:rFonts w:ascii="Times New Roman" w:hAnsi="Times New Roman" w:cs="Times New Roman"/>
          <w:sz w:val="24"/>
          <w:szCs w:val="24"/>
        </w:rPr>
        <w:t xml:space="preserve">», появится окно предоставляющее список </w:t>
      </w:r>
      <w:r w:rsidR="00500535">
        <w:rPr>
          <w:rFonts w:ascii="Times New Roman" w:hAnsi="Times New Roman" w:cs="Times New Roman"/>
          <w:sz w:val="24"/>
          <w:szCs w:val="24"/>
        </w:rPr>
        <w:t>тестов</w:t>
      </w:r>
      <w:r w:rsidRPr="00B55A8F">
        <w:rPr>
          <w:rFonts w:ascii="Times New Roman" w:hAnsi="Times New Roman" w:cs="Times New Roman"/>
          <w:sz w:val="24"/>
          <w:szCs w:val="24"/>
        </w:rPr>
        <w:t>.</w:t>
      </w:r>
      <w:r w:rsidR="00500535">
        <w:rPr>
          <w:rFonts w:ascii="Times New Roman" w:hAnsi="Times New Roman" w:cs="Times New Roman"/>
          <w:sz w:val="24"/>
          <w:szCs w:val="24"/>
        </w:rPr>
        <w:t xml:space="preserve"> Внизу имеются две кнопки дальше и выход. Пользователь должен выбрать нужный тест затем нажать кнопку дальше, после этого откроется другое окно</w:t>
      </w:r>
      <w:r w:rsidRPr="00B55A8F">
        <w:rPr>
          <w:rFonts w:ascii="Times New Roman" w:hAnsi="Times New Roman" w:cs="Times New Roman"/>
          <w:sz w:val="24"/>
          <w:szCs w:val="24"/>
        </w:rPr>
        <w:t xml:space="preserve">. </w:t>
      </w:r>
      <w:r w:rsidR="00287410" w:rsidRPr="00C67A2B">
        <w:rPr>
          <w:rFonts w:ascii="Times New Roman" w:hAnsi="Times New Roman" w:cs="Times New Roman"/>
          <w:sz w:val="24"/>
          <w:szCs w:val="24"/>
        </w:rPr>
        <w:t>(рис. 4.5).</w:t>
      </w:r>
    </w:p>
    <w:p w14:paraId="67749806" w14:textId="52CC4947" w:rsidR="00287410" w:rsidRPr="00287410" w:rsidRDefault="00500535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0224166B" wp14:editId="1B93EDFB">
            <wp:extent cx="3784184" cy="2283435"/>
            <wp:effectExtent l="0" t="0" r="6985" b="3175"/>
            <wp:docPr id="10985672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56720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99325" cy="2292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FDB6" w14:textId="73173B8B" w:rsidR="00287410" w:rsidRPr="00C67A2B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67A2B">
        <w:rPr>
          <w:rFonts w:ascii="Times New Roman" w:hAnsi="Times New Roman" w:cs="Times New Roman"/>
          <w:sz w:val="24"/>
          <w:szCs w:val="24"/>
        </w:rPr>
        <w:t xml:space="preserve">Рис-4.5 «Окно </w:t>
      </w:r>
      <w:bookmarkStart w:id="6" w:name="_Hlk167118854"/>
      <w:r w:rsidRPr="00C67A2B">
        <w:rPr>
          <w:rFonts w:ascii="Times New Roman" w:hAnsi="Times New Roman" w:cs="Times New Roman"/>
          <w:sz w:val="24"/>
          <w:szCs w:val="24"/>
        </w:rPr>
        <w:t xml:space="preserve"> </w:t>
      </w:r>
      <w:r w:rsidR="00C67A2B" w:rsidRPr="00C67A2B">
        <w:rPr>
          <w:rFonts w:ascii="Times New Roman" w:hAnsi="Times New Roman" w:cs="Times New Roman"/>
          <w:sz w:val="24"/>
          <w:szCs w:val="24"/>
        </w:rPr>
        <w:t>прос</w:t>
      </w:r>
      <w:bookmarkEnd w:id="6"/>
      <w:r w:rsidR="008E54FB">
        <w:rPr>
          <w:rFonts w:ascii="Times New Roman" w:hAnsi="Times New Roman" w:cs="Times New Roman"/>
          <w:sz w:val="24"/>
          <w:szCs w:val="24"/>
        </w:rPr>
        <w:t>мотра списка тестов для редактирования</w:t>
      </w:r>
      <w:r w:rsidRPr="00C67A2B">
        <w:rPr>
          <w:rFonts w:ascii="Times New Roman" w:hAnsi="Times New Roman" w:cs="Times New Roman"/>
          <w:sz w:val="24"/>
          <w:szCs w:val="24"/>
        </w:rPr>
        <w:t>»</w:t>
      </w:r>
    </w:p>
    <w:p w14:paraId="312A1FA9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80D69A4" w14:textId="5F074C49" w:rsidR="00287410" w:rsidRPr="00991A0C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1A0C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861A74">
        <w:rPr>
          <w:rFonts w:ascii="Times New Roman" w:hAnsi="Times New Roman" w:cs="Times New Roman"/>
          <w:sz w:val="24"/>
          <w:szCs w:val="24"/>
        </w:rPr>
        <w:t>окне редактора теста</w:t>
      </w:r>
      <w:r w:rsidRPr="00991A0C">
        <w:rPr>
          <w:rFonts w:ascii="Times New Roman" w:hAnsi="Times New Roman" w:cs="Times New Roman"/>
          <w:sz w:val="24"/>
          <w:szCs w:val="24"/>
        </w:rPr>
        <w:t xml:space="preserve"> нажать к</w:t>
      </w:r>
      <w:r w:rsidR="00861A74">
        <w:rPr>
          <w:rFonts w:ascii="Times New Roman" w:hAnsi="Times New Roman" w:cs="Times New Roman"/>
          <w:sz w:val="24"/>
          <w:szCs w:val="24"/>
        </w:rPr>
        <w:t>н</w:t>
      </w:r>
      <w:r w:rsidRPr="00991A0C">
        <w:rPr>
          <w:rFonts w:ascii="Times New Roman" w:hAnsi="Times New Roman" w:cs="Times New Roman"/>
          <w:sz w:val="24"/>
          <w:szCs w:val="24"/>
        </w:rPr>
        <w:t>опку «</w:t>
      </w:r>
      <w:r w:rsidR="00861A74">
        <w:rPr>
          <w:rFonts w:ascii="Times New Roman" w:hAnsi="Times New Roman" w:cs="Times New Roman"/>
          <w:sz w:val="24"/>
          <w:szCs w:val="24"/>
        </w:rPr>
        <w:t>Дальше</w:t>
      </w:r>
      <w:r w:rsidRPr="00991A0C">
        <w:rPr>
          <w:rFonts w:ascii="Times New Roman" w:hAnsi="Times New Roman" w:cs="Times New Roman"/>
          <w:sz w:val="24"/>
          <w:szCs w:val="24"/>
        </w:rPr>
        <w:t>» пользователю откроется</w:t>
      </w:r>
      <w:r w:rsidR="006017FF" w:rsidRPr="00991A0C">
        <w:rPr>
          <w:rFonts w:ascii="Times New Roman" w:hAnsi="Times New Roman" w:cs="Times New Roman"/>
          <w:sz w:val="24"/>
          <w:szCs w:val="24"/>
        </w:rPr>
        <w:t xml:space="preserve"> </w:t>
      </w:r>
      <w:r w:rsidR="00861A74">
        <w:rPr>
          <w:rFonts w:ascii="Times New Roman" w:hAnsi="Times New Roman" w:cs="Times New Roman"/>
          <w:sz w:val="24"/>
          <w:szCs w:val="24"/>
        </w:rPr>
        <w:t xml:space="preserve">окно  </w:t>
      </w:r>
      <w:r w:rsidR="006017FF" w:rsidRPr="00991A0C">
        <w:rPr>
          <w:rFonts w:ascii="Times New Roman" w:hAnsi="Times New Roman" w:cs="Times New Roman"/>
          <w:sz w:val="24"/>
          <w:szCs w:val="24"/>
        </w:rPr>
        <w:t xml:space="preserve"> </w:t>
      </w:r>
      <w:r w:rsidR="00CB25C0" w:rsidRPr="00991A0C">
        <w:rPr>
          <w:rFonts w:ascii="Times New Roman" w:hAnsi="Times New Roman" w:cs="Times New Roman"/>
          <w:sz w:val="24"/>
          <w:szCs w:val="24"/>
        </w:rPr>
        <w:t>позволяющее просматривать</w:t>
      </w:r>
      <w:r w:rsidR="00CB25C0">
        <w:rPr>
          <w:rFonts w:ascii="Times New Roman" w:hAnsi="Times New Roman" w:cs="Times New Roman"/>
          <w:sz w:val="24"/>
          <w:szCs w:val="24"/>
        </w:rPr>
        <w:t xml:space="preserve"> вопросы</w:t>
      </w:r>
      <w:r w:rsidR="00CB25C0" w:rsidRPr="00991A0C">
        <w:rPr>
          <w:rFonts w:ascii="Times New Roman" w:hAnsi="Times New Roman" w:cs="Times New Roman"/>
          <w:sz w:val="24"/>
          <w:szCs w:val="24"/>
        </w:rPr>
        <w:t xml:space="preserve"> по выбору из списка,</w:t>
      </w:r>
      <w:r w:rsidR="00CB25C0">
        <w:rPr>
          <w:rFonts w:ascii="Times New Roman" w:hAnsi="Times New Roman" w:cs="Times New Roman"/>
          <w:sz w:val="24"/>
          <w:szCs w:val="24"/>
        </w:rPr>
        <w:t xml:space="preserve"> </w:t>
      </w:r>
      <w:bookmarkStart w:id="7" w:name="_Hlk167194148"/>
      <w:r w:rsidR="00CB25C0">
        <w:rPr>
          <w:rFonts w:ascii="Times New Roman" w:hAnsi="Times New Roman" w:cs="Times New Roman"/>
          <w:sz w:val="24"/>
          <w:szCs w:val="24"/>
        </w:rPr>
        <w:t>также имеются функции такие как: д</w:t>
      </w:r>
      <w:r w:rsidR="00CB25C0" w:rsidRPr="00B55A8F">
        <w:rPr>
          <w:rFonts w:ascii="Times New Roman" w:hAnsi="Times New Roman" w:cs="Times New Roman"/>
          <w:sz w:val="24"/>
          <w:szCs w:val="24"/>
        </w:rPr>
        <w:t xml:space="preserve">обавление, редактирование и удаление </w:t>
      </w:r>
      <w:r w:rsidR="00CB25C0">
        <w:rPr>
          <w:rFonts w:ascii="Times New Roman" w:hAnsi="Times New Roman" w:cs="Times New Roman"/>
          <w:sz w:val="24"/>
          <w:szCs w:val="24"/>
        </w:rPr>
        <w:t>вопросов, они</w:t>
      </w:r>
      <w:r w:rsidR="00CB25C0" w:rsidRPr="00B55A8F">
        <w:rPr>
          <w:rFonts w:ascii="Times New Roman" w:hAnsi="Times New Roman" w:cs="Times New Roman"/>
          <w:sz w:val="24"/>
          <w:szCs w:val="24"/>
        </w:rPr>
        <w:t xml:space="preserve"> осуществля</w:t>
      </w:r>
      <w:r w:rsidR="00CB25C0">
        <w:rPr>
          <w:rFonts w:ascii="Times New Roman" w:hAnsi="Times New Roman" w:cs="Times New Roman"/>
          <w:sz w:val="24"/>
          <w:szCs w:val="24"/>
        </w:rPr>
        <w:t>ю</w:t>
      </w:r>
      <w:r w:rsidR="00CB25C0" w:rsidRPr="00B55A8F">
        <w:rPr>
          <w:rFonts w:ascii="Times New Roman" w:hAnsi="Times New Roman" w:cs="Times New Roman"/>
          <w:sz w:val="24"/>
          <w:szCs w:val="24"/>
        </w:rPr>
        <w:t>тся с помощью меню снизу таблицы</w:t>
      </w:r>
      <w:r w:rsidR="00CB25C0">
        <w:rPr>
          <w:rFonts w:ascii="Times New Roman" w:hAnsi="Times New Roman" w:cs="Times New Roman"/>
          <w:sz w:val="24"/>
          <w:szCs w:val="24"/>
        </w:rPr>
        <w:t>.</w:t>
      </w:r>
      <w:bookmarkEnd w:id="7"/>
      <w:r w:rsidR="00CB25C0">
        <w:rPr>
          <w:rFonts w:ascii="Times New Roman" w:hAnsi="Times New Roman" w:cs="Times New Roman"/>
          <w:sz w:val="24"/>
          <w:szCs w:val="24"/>
        </w:rPr>
        <w:t xml:space="preserve"> Еще </w:t>
      </w:r>
      <w:r w:rsidRPr="00991A0C">
        <w:rPr>
          <w:rFonts w:ascii="Times New Roman" w:hAnsi="Times New Roman" w:cs="Times New Roman"/>
          <w:sz w:val="24"/>
          <w:szCs w:val="24"/>
        </w:rPr>
        <w:t xml:space="preserve"> </w:t>
      </w:r>
      <w:r w:rsidR="00CB25C0">
        <w:rPr>
          <w:rFonts w:ascii="Times New Roman" w:hAnsi="Times New Roman" w:cs="Times New Roman"/>
          <w:sz w:val="24"/>
          <w:szCs w:val="24"/>
        </w:rPr>
        <w:t>ниже  при  нажатии на вопрос из списка сверху, имеется список вариантов ответа, можно выбрать нужный ответ и отметить как правильный, делается это в самом внизу окна, также как с и вопросами имеются функции такие как: д</w:t>
      </w:r>
      <w:r w:rsidR="00CB25C0" w:rsidRPr="00B55A8F">
        <w:rPr>
          <w:rFonts w:ascii="Times New Roman" w:hAnsi="Times New Roman" w:cs="Times New Roman"/>
          <w:sz w:val="24"/>
          <w:szCs w:val="24"/>
        </w:rPr>
        <w:t xml:space="preserve">обавление, редактирование и удаление </w:t>
      </w:r>
      <w:r w:rsidR="00575255">
        <w:rPr>
          <w:rFonts w:ascii="Times New Roman" w:hAnsi="Times New Roman" w:cs="Times New Roman"/>
          <w:sz w:val="24"/>
          <w:szCs w:val="24"/>
        </w:rPr>
        <w:t>ответов</w:t>
      </w:r>
      <w:r w:rsidR="00CB25C0">
        <w:rPr>
          <w:rFonts w:ascii="Times New Roman" w:hAnsi="Times New Roman" w:cs="Times New Roman"/>
          <w:sz w:val="24"/>
          <w:szCs w:val="24"/>
        </w:rPr>
        <w:t>, они</w:t>
      </w:r>
      <w:r w:rsidR="00CB25C0" w:rsidRPr="00B55A8F">
        <w:rPr>
          <w:rFonts w:ascii="Times New Roman" w:hAnsi="Times New Roman" w:cs="Times New Roman"/>
          <w:sz w:val="24"/>
          <w:szCs w:val="24"/>
        </w:rPr>
        <w:t xml:space="preserve"> осуществля</w:t>
      </w:r>
      <w:r w:rsidR="00CB25C0">
        <w:rPr>
          <w:rFonts w:ascii="Times New Roman" w:hAnsi="Times New Roman" w:cs="Times New Roman"/>
          <w:sz w:val="24"/>
          <w:szCs w:val="24"/>
        </w:rPr>
        <w:t>ю</w:t>
      </w:r>
      <w:r w:rsidR="00CB25C0" w:rsidRPr="00B55A8F">
        <w:rPr>
          <w:rFonts w:ascii="Times New Roman" w:hAnsi="Times New Roman" w:cs="Times New Roman"/>
          <w:sz w:val="24"/>
          <w:szCs w:val="24"/>
        </w:rPr>
        <w:t>тся с помощью меню снизу таблицы</w:t>
      </w:r>
      <w:r w:rsidR="00CB25C0">
        <w:rPr>
          <w:rFonts w:ascii="Times New Roman" w:hAnsi="Times New Roman" w:cs="Times New Roman"/>
          <w:sz w:val="24"/>
          <w:szCs w:val="24"/>
        </w:rPr>
        <w:t>.</w:t>
      </w:r>
      <w:r w:rsidRPr="00991A0C">
        <w:rPr>
          <w:rFonts w:ascii="Times New Roman" w:hAnsi="Times New Roman" w:cs="Times New Roman"/>
          <w:sz w:val="24"/>
          <w:szCs w:val="24"/>
        </w:rPr>
        <w:t>(рис. 4.6).</w:t>
      </w:r>
    </w:p>
    <w:p w14:paraId="759A8AD9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4CD919B" w14:textId="631679DE" w:rsidR="00287410" w:rsidRPr="00287410" w:rsidRDefault="00861A74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704E18E1" wp14:editId="27F4BFCC">
            <wp:extent cx="3692525" cy="2769302"/>
            <wp:effectExtent l="0" t="0" r="3175" b="0"/>
            <wp:docPr id="19976188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61889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5685" cy="2771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7BB02" w14:textId="583D90EC" w:rsidR="00287410" w:rsidRPr="00991A0C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91A0C">
        <w:rPr>
          <w:rFonts w:ascii="Times New Roman" w:hAnsi="Times New Roman" w:cs="Times New Roman"/>
          <w:sz w:val="24"/>
          <w:szCs w:val="24"/>
        </w:rPr>
        <w:t xml:space="preserve">Рис-4.6 «Окно </w:t>
      </w:r>
      <w:r w:rsidR="008E54FB">
        <w:rPr>
          <w:rFonts w:ascii="Times New Roman" w:hAnsi="Times New Roman" w:cs="Times New Roman"/>
          <w:sz w:val="24"/>
          <w:szCs w:val="24"/>
        </w:rPr>
        <w:t>редактирования</w:t>
      </w:r>
      <w:r w:rsidRPr="00991A0C">
        <w:rPr>
          <w:rFonts w:ascii="Times New Roman" w:hAnsi="Times New Roman" w:cs="Times New Roman"/>
          <w:sz w:val="24"/>
          <w:szCs w:val="24"/>
        </w:rPr>
        <w:t>»</w:t>
      </w:r>
    </w:p>
    <w:p w14:paraId="49ADEB15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02056AD" w14:textId="66F1B1DB" w:rsidR="00287410" w:rsidRPr="00287410" w:rsidRDefault="00576ADD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76ADD">
        <w:rPr>
          <w:rFonts w:ascii="Times New Roman" w:hAnsi="Times New Roman" w:cs="Times New Roman"/>
          <w:sz w:val="24"/>
          <w:szCs w:val="24"/>
        </w:rPr>
        <w:t xml:space="preserve">Кнопка </w:t>
      </w:r>
      <w:r w:rsidR="000A6EE1">
        <w:rPr>
          <w:rFonts w:ascii="Times New Roman" w:hAnsi="Times New Roman" w:cs="Times New Roman"/>
          <w:sz w:val="24"/>
          <w:szCs w:val="24"/>
        </w:rPr>
        <w:t>«</w:t>
      </w:r>
      <w:r w:rsidR="008E54FB">
        <w:rPr>
          <w:rFonts w:ascii="Times New Roman" w:hAnsi="Times New Roman" w:cs="Times New Roman"/>
          <w:sz w:val="24"/>
          <w:szCs w:val="24"/>
        </w:rPr>
        <w:t>Студенты</w:t>
      </w:r>
      <w:r w:rsidR="000A6EE1">
        <w:rPr>
          <w:rFonts w:ascii="Times New Roman" w:hAnsi="Times New Roman" w:cs="Times New Roman"/>
          <w:sz w:val="24"/>
          <w:szCs w:val="24"/>
        </w:rPr>
        <w:t>»</w:t>
      </w:r>
      <w:r w:rsidRPr="00576ADD">
        <w:rPr>
          <w:rFonts w:ascii="Times New Roman" w:hAnsi="Times New Roman" w:cs="Times New Roman"/>
          <w:sz w:val="24"/>
          <w:szCs w:val="24"/>
        </w:rPr>
        <w:t xml:space="preserve"> переводит пользователя в окно, </w:t>
      </w:r>
      <w:r w:rsidR="008E54FB" w:rsidRPr="008E54FB">
        <w:rPr>
          <w:rFonts w:ascii="Times New Roman" w:hAnsi="Times New Roman" w:cs="Times New Roman"/>
          <w:sz w:val="24"/>
          <w:szCs w:val="24"/>
        </w:rPr>
        <w:t>позволяющее просматривать список, а также добавлять, редактировать и удалять студентов из программы</w:t>
      </w:r>
      <w:r w:rsidR="008E54FB">
        <w:rPr>
          <w:rFonts w:ascii="Times New Roman" w:hAnsi="Times New Roman" w:cs="Times New Roman"/>
          <w:sz w:val="24"/>
          <w:szCs w:val="24"/>
        </w:rPr>
        <w:t>. Еще имеется поиск по фамилии и кнопка выхода</w:t>
      </w:r>
      <w:r w:rsidR="00287410" w:rsidRPr="00D130C9">
        <w:rPr>
          <w:rFonts w:ascii="Times New Roman" w:hAnsi="Times New Roman" w:cs="Times New Roman"/>
          <w:sz w:val="24"/>
          <w:szCs w:val="24"/>
        </w:rPr>
        <w:t>(рис. 4.7).</w:t>
      </w:r>
    </w:p>
    <w:p w14:paraId="63AA00B7" w14:textId="5815777D" w:rsidR="00287410" w:rsidRPr="00287410" w:rsidRDefault="00575255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4A95E4B4" wp14:editId="43487F0A">
            <wp:extent cx="4995545" cy="1964858"/>
            <wp:effectExtent l="0" t="0" r="0" b="0"/>
            <wp:docPr id="8393717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9371706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10989" cy="1970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4C78" w14:textId="14ED0929" w:rsidR="00287410" w:rsidRPr="00D130C9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8" w:name="_Hlk167120795"/>
      <w:r w:rsidRPr="00D130C9">
        <w:rPr>
          <w:rFonts w:ascii="Times New Roman" w:hAnsi="Times New Roman" w:cs="Times New Roman"/>
          <w:sz w:val="24"/>
          <w:szCs w:val="24"/>
        </w:rPr>
        <w:t xml:space="preserve">Рис-4.7 «Окно </w:t>
      </w:r>
      <w:r w:rsidR="00A4350A">
        <w:rPr>
          <w:rFonts w:ascii="Times New Roman" w:hAnsi="Times New Roman" w:cs="Times New Roman"/>
          <w:sz w:val="24"/>
          <w:szCs w:val="24"/>
        </w:rPr>
        <w:t>для просмотра списков студентов</w:t>
      </w:r>
      <w:r w:rsidRPr="00D130C9">
        <w:rPr>
          <w:rFonts w:ascii="Times New Roman" w:hAnsi="Times New Roman" w:cs="Times New Roman"/>
          <w:sz w:val="24"/>
          <w:szCs w:val="24"/>
        </w:rPr>
        <w:t>»</w:t>
      </w:r>
    </w:p>
    <w:bookmarkEnd w:id="8"/>
    <w:p w14:paraId="36843EDB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9FA6BC5" w14:textId="0632DE4B" w:rsidR="000A6EE1" w:rsidRPr="000159F5" w:rsidRDefault="000A6EE1" w:rsidP="000A6E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A6EE1">
        <w:rPr>
          <w:rFonts w:ascii="Times New Roman" w:hAnsi="Times New Roman" w:cs="Times New Roman"/>
          <w:sz w:val="24"/>
          <w:szCs w:val="24"/>
        </w:rPr>
        <w:t>Если в главном меню нажать кнопку «Результаты тестирования» пользователю откроется список всех попыток решений тестов студентов с выводом оценки</w:t>
      </w:r>
      <w:r w:rsidR="008E54FB" w:rsidRPr="008E54FB">
        <w:rPr>
          <w:rFonts w:ascii="Times New Roman" w:hAnsi="Times New Roman" w:cs="Times New Roman"/>
          <w:sz w:val="24"/>
          <w:szCs w:val="24"/>
        </w:rPr>
        <w:t xml:space="preserve"> </w:t>
      </w:r>
      <w:r w:rsidR="008E54FB">
        <w:rPr>
          <w:rFonts w:ascii="Times New Roman" w:hAnsi="Times New Roman" w:cs="Times New Roman"/>
          <w:sz w:val="24"/>
          <w:szCs w:val="24"/>
        </w:rPr>
        <w:t>и тема теста</w:t>
      </w:r>
      <w:r w:rsidRPr="000A6EE1">
        <w:rPr>
          <w:rFonts w:ascii="Times New Roman" w:hAnsi="Times New Roman" w:cs="Times New Roman"/>
          <w:sz w:val="24"/>
          <w:szCs w:val="24"/>
        </w:rPr>
        <w:t xml:space="preserve">. </w:t>
      </w:r>
      <w:r w:rsidRPr="000159F5">
        <w:rPr>
          <w:rFonts w:ascii="Times New Roman" w:hAnsi="Times New Roman" w:cs="Times New Roman"/>
          <w:sz w:val="24"/>
          <w:szCs w:val="24"/>
        </w:rPr>
        <w:t>(рис. 4.8).</w:t>
      </w:r>
    </w:p>
    <w:p w14:paraId="4426C624" w14:textId="77777777" w:rsidR="00D130C9" w:rsidRPr="000159F5" w:rsidRDefault="00D130C9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2C9635E" w14:textId="52386B9E" w:rsidR="00D130C9" w:rsidRDefault="008E54FB" w:rsidP="00D130C9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59856D6E" wp14:editId="4C0F4CA9">
            <wp:extent cx="4995545" cy="1451056"/>
            <wp:effectExtent l="0" t="0" r="0" b="0"/>
            <wp:docPr id="15560873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08732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19800" cy="1458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AE79D" w14:textId="7F3C5B62" w:rsidR="00D130C9" w:rsidRDefault="00D130C9" w:rsidP="00D130C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130C9">
        <w:rPr>
          <w:rFonts w:ascii="Times New Roman" w:hAnsi="Times New Roman" w:cs="Times New Roman"/>
          <w:sz w:val="24"/>
          <w:szCs w:val="24"/>
        </w:rPr>
        <w:t>Рис-4.</w:t>
      </w:r>
      <w:r w:rsidR="000A6EE1">
        <w:rPr>
          <w:rFonts w:ascii="Times New Roman" w:hAnsi="Times New Roman" w:cs="Times New Roman"/>
          <w:sz w:val="24"/>
          <w:szCs w:val="24"/>
        </w:rPr>
        <w:t>8</w:t>
      </w:r>
      <w:r w:rsidRPr="00D130C9">
        <w:rPr>
          <w:rFonts w:ascii="Times New Roman" w:hAnsi="Times New Roman" w:cs="Times New Roman"/>
          <w:sz w:val="24"/>
          <w:szCs w:val="24"/>
        </w:rPr>
        <w:t xml:space="preserve"> «Окно</w:t>
      </w:r>
      <w:r w:rsidR="000A6EE1">
        <w:rPr>
          <w:rFonts w:ascii="Times New Roman" w:hAnsi="Times New Roman" w:cs="Times New Roman"/>
          <w:sz w:val="24"/>
          <w:szCs w:val="24"/>
        </w:rPr>
        <w:t xml:space="preserve"> для просмотра результатов тестирования</w:t>
      </w:r>
      <w:r w:rsidRPr="00D130C9">
        <w:rPr>
          <w:rFonts w:ascii="Times New Roman" w:hAnsi="Times New Roman" w:cs="Times New Roman"/>
          <w:sz w:val="24"/>
          <w:szCs w:val="24"/>
        </w:rPr>
        <w:t>»</w:t>
      </w:r>
    </w:p>
    <w:p w14:paraId="0E25B63E" w14:textId="77777777" w:rsidR="000A6EE1" w:rsidRDefault="000A6EE1" w:rsidP="00D130C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5260E35" w14:textId="77777777" w:rsidR="00C04CBD" w:rsidRDefault="00C04CBD" w:rsidP="000A6EE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9" w:name="_Hlk167123747"/>
    </w:p>
    <w:p w14:paraId="301FE6B2" w14:textId="71B6AFF5" w:rsidR="00C04CBD" w:rsidRPr="000159F5" w:rsidRDefault="00C04CBD" w:rsidP="00C04C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59F5">
        <w:rPr>
          <w:rFonts w:ascii="Times New Roman" w:hAnsi="Times New Roman" w:cs="Times New Roman"/>
          <w:sz w:val="24"/>
          <w:szCs w:val="24"/>
        </w:rPr>
        <w:t xml:space="preserve">Вернемся к окну </w:t>
      </w:r>
      <w:r w:rsidR="00A124CE" w:rsidRPr="000159F5">
        <w:rPr>
          <w:rFonts w:ascii="Times New Roman" w:hAnsi="Times New Roman" w:cs="Times New Roman"/>
          <w:sz w:val="24"/>
          <w:szCs w:val="24"/>
        </w:rPr>
        <w:t>выбора категории пользователя</w:t>
      </w:r>
      <w:r w:rsidRPr="000159F5">
        <w:rPr>
          <w:rFonts w:ascii="Times New Roman" w:hAnsi="Times New Roman" w:cs="Times New Roman"/>
          <w:sz w:val="24"/>
          <w:szCs w:val="24"/>
        </w:rPr>
        <w:t xml:space="preserve"> и в</w:t>
      </w:r>
      <w:r w:rsidR="00A124CE" w:rsidRPr="000159F5">
        <w:rPr>
          <w:rFonts w:ascii="Times New Roman" w:hAnsi="Times New Roman" w:cs="Times New Roman"/>
          <w:sz w:val="24"/>
          <w:szCs w:val="24"/>
        </w:rPr>
        <w:t>ыберем катего</w:t>
      </w:r>
      <w:r w:rsidR="000159F5" w:rsidRPr="000159F5">
        <w:rPr>
          <w:rFonts w:ascii="Times New Roman" w:hAnsi="Times New Roman" w:cs="Times New Roman"/>
          <w:sz w:val="24"/>
          <w:szCs w:val="24"/>
        </w:rPr>
        <w:t>рию студент</w:t>
      </w:r>
      <w:r w:rsidRPr="000159F5">
        <w:rPr>
          <w:rFonts w:ascii="Times New Roman" w:hAnsi="Times New Roman" w:cs="Times New Roman"/>
          <w:sz w:val="24"/>
          <w:szCs w:val="24"/>
        </w:rPr>
        <w:t xml:space="preserve">. Откроется </w:t>
      </w:r>
      <w:r w:rsidR="000159F5" w:rsidRPr="000159F5">
        <w:rPr>
          <w:rFonts w:ascii="Times New Roman" w:hAnsi="Times New Roman" w:cs="Times New Roman"/>
          <w:sz w:val="24"/>
          <w:szCs w:val="24"/>
        </w:rPr>
        <w:t xml:space="preserve">окно авторизации для студента </w:t>
      </w:r>
      <w:r w:rsidRPr="000159F5">
        <w:rPr>
          <w:rFonts w:ascii="Times New Roman" w:hAnsi="Times New Roman" w:cs="Times New Roman"/>
          <w:sz w:val="24"/>
          <w:szCs w:val="24"/>
        </w:rPr>
        <w:t>(рис. 4.10).</w:t>
      </w:r>
    </w:p>
    <w:bookmarkEnd w:id="9"/>
    <w:p w14:paraId="728CDF9C" w14:textId="77777777" w:rsidR="000A6EE1" w:rsidRDefault="000A6EE1" w:rsidP="00C04CB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232814E" w14:textId="39E351B8" w:rsidR="00C04CBD" w:rsidRPr="00D130C9" w:rsidRDefault="007762CE" w:rsidP="00D130C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C2D0B1" wp14:editId="2CCCEFC4">
            <wp:extent cx="3495238" cy="2152381"/>
            <wp:effectExtent l="0" t="0" r="0" b="635"/>
            <wp:docPr id="8889397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8939766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95238" cy="2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75516" w14:textId="00429BC1" w:rsidR="00C04CBD" w:rsidRPr="00D130C9" w:rsidRDefault="00C04CBD" w:rsidP="00C04CB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130C9">
        <w:rPr>
          <w:rFonts w:ascii="Times New Roman" w:hAnsi="Times New Roman" w:cs="Times New Roman"/>
          <w:sz w:val="24"/>
          <w:szCs w:val="24"/>
        </w:rPr>
        <w:t>Рис-4.</w:t>
      </w:r>
      <w:r w:rsidR="007762CE">
        <w:rPr>
          <w:rFonts w:ascii="Times New Roman" w:hAnsi="Times New Roman" w:cs="Times New Roman"/>
          <w:sz w:val="24"/>
          <w:szCs w:val="24"/>
        </w:rPr>
        <w:t>9</w:t>
      </w:r>
      <w:r w:rsidRPr="00D130C9">
        <w:rPr>
          <w:rFonts w:ascii="Times New Roman" w:hAnsi="Times New Roman" w:cs="Times New Roman"/>
          <w:sz w:val="24"/>
          <w:szCs w:val="24"/>
        </w:rPr>
        <w:t xml:space="preserve"> «Окн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762CE">
        <w:rPr>
          <w:rFonts w:ascii="Times New Roman" w:hAnsi="Times New Roman" w:cs="Times New Roman"/>
          <w:sz w:val="24"/>
          <w:szCs w:val="24"/>
        </w:rPr>
        <w:t>авторизации для студента</w:t>
      </w:r>
      <w:r w:rsidRPr="00D130C9">
        <w:rPr>
          <w:rFonts w:ascii="Times New Roman" w:hAnsi="Times New Roman" w:cs="Times New Roman"/>
          <w:sz w:val="24"/>
          <w:szCs w:val="24"/>
        </w:rPr>
        <w:t>»</w:t>
      </w:r>
    </w:p>
    <w:p w14:paraId="2692C6D5" w14:textId="77777777" w:rsidR="00D130C9" w:rsidRDefault="00D130C9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97BCEA3" w14:textId="77777777" w:rsidR="00D130C9" w:rsidRPr="00287410" w:rsidRDefault="00D130C9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4B85BD3" w14:textId="43737E41" w:rsidR="00287410" w:rsidRPr="00287410" w:rsidRDefault="000159F5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bookmarkStart w:id="10" w:name="_Hlk167123765"/>
      <w:r w:rsidRPr="000159F5">
        <w:rPr>
          <w:rFonts w:ascii="Times New Roman" w:hAnsi="Times New Roman" w:cs="Times New Roman"/>
          <w:sz w:val="24"/>
          <w:szCs w:val="24"/>
        </w:rPr>
        <w:t>После авторизации</w:t>
      </w:r>
      <w:r w:rsidR="00287410" w:rsidRPr="000159F5">
        <w:rPr>
          <w:rFonts w:ascii="Times New Roman" w:hAnsi="Times New Roman" w:cs="Times New Roman"/>
          <w:sz w:val="24"/>
          <w:szCs w:val="24"/>
        </w:rPr>
        <w:t xml:space="preserve"> </w:t>
      </w:r>
      <w:r w:rsidR="007B7D5E">
        <w:rPr>
          <w:rFonts w:ascii="Times New Roman" w:hAnsi="Times New Roman" w:cs="Times New Roman"/>
          <w:sz w:val="24"/>
          <w:szCs w:val="24"/>
        </w:rPr>
        <w:t xml:space="preserve">появляется </w:t>
      </w:r>
      <w:r w:rsidR="00287410" w:rsidRPr="000159F5">
        <w:rPr>
          <w:rFonts w:ascii="Times New Roman" w:hAnsi="Times New Roman" w:cs="Times New Roman"/>
          <w:sz w:val="24"/>
          <w:szCs w:val="24"/>
        </w:rPr>
        <w:t>главное меню</w:t>
      </w:r>
      <w:r w:rsidR="000713DC">
        <w:rPr>
          <w:rFonts w:ascii="Times New Roman" w:hAnsi="Times New Roman" w:cs="Times New Roman"/>
          <w:sz w:val="24"/>
          <w:szCs w:val="24"/>
        </w:rPr>
        <w:t xml:space="preserve">, </w:t>
      </w:r>
      <w:r w:rsidR="00287410" w:rsidRPr="000159F5">
        <w:rPr>
          <w:rFonts w:ascii="Times New Roman" w:hAnsi="Times New Roman" w:cs="Times New Roman"/>
          <w:sz w:val="24"/>
          <w:szCs w:val="24"/>
        </w:rPr>
        <w:t>содержащее</w:t>
      </w:r>
      <w:r w:rsidR="000713DC">
        <w:rPr>
          <w:rFonts w:ascii="Times New Roman" w:hAnsi="Times New Roman" w:cs="Times New Roman"/>
          <w:sz w:val="24"/>
          <w:szCs w:val="24"/>
        </w:rPr>
        <w:t xml:space="preserve"> кнопки такие как</w:t>
      </w:r>
      <w:r w:rsidR="00287410" w:rsidRPr="000159F5">
        <w:rPr>
          <w:rFonts w:ascii="Times New Roman" w:hAnsi="Times New Roman" w:cs="Times New Roman"/>
          <w:sz w:val="24"/>
          <w:szCs w:val="24"/>
        </w:rPr>
        <w:t xml:space="preserve">: </w:t>
      </w:r>
      <w:r w:rsidRPr="008B6C45">
        <w:rPr>
          <w:rFonts w:ascii="Times New Roman" w:hAnsi="Times New Roman" w:cs="Times New Roman"/>
          <w:sz w:val="24"/>
          <w:szCs w:val="24"/>
        </w:rPr>
        <w:t xml:space="preserve">теория, </w:t>
      </w:r>
      <w:r w:rsidR="00B42112">
        <w:rPr>
          <w:rFonts w:ascii="Times New Roman" w:hAnsi="Times New Roman" w:cs="Times New Roman"/>
          <w:sz w:val="24"/>
          <w:szCs w:val="24"/>
        </w:rPr>
        <w:t>теоретический материал</w:t>
      </w:r>
      <w:r w:rsidRPr="008B6C45">
        <w:rPr>
          <w:rFonts w:ascii="Times New Roman" w:hAnsi="Times New Roman" w:cs="Times New Roman"/>
          <w:sz w:val="24"/>
          <w:szCs w:val="24"/>
        </w:rPr>
        <w:t xml:space="preserve">, </w:t>
      </w:r>
      <w:r w:rsidR="00B42112">
        <w:rPr>
          <w:rFonts w:ascii="Times New Roman" w:hAnsi="Times New Roman" w:cs="Times New Roman"/>
          <w:sz w:val="24"/>
          <w:szCs w:val="24"/>
        </w:rPr>
        <w:t>тестирование</w:t>
      </w:r>
      <w:r w:rsidRPr="008B6C45">
        <w:rPr>
          <w:rFonts w:ascii="Times New Roman" w:hAnsi="Times New Roman" w:cs="Times New Roman"/>
          <w:sz w:val="24"/>
          <w:szCs w:val="24"/>
        </w:rPr>
        <w:t xml:space="preserve">, </w:t>
      </w:r>
      <w:r w:rsidR="00B42112">
        <w:rPr>
          <w:rFonts w:ascii="Times New Roman" w:hAnsi="Times New Roman" w:cs="Times New Roman"/>
          <w:sz w:val="24"/>
          <w:szCs w:val="24"/>
        </w:rPr>
        <w:t>ребусы, тренинг</w:t>
      </w:r>
      <w:r w:rsidR="00114643">
        <w:rPr>
          <w:rFonts w:ascii="Times New Roman" w:hAnsi="Times New Roman" w:cs="Times New Roman"/>
          <w:sz w:val="24"/>
          <w:szCs w:val="24"/>
        </w:rPr>
        <w:t>.</w:t>
      </w:r>
      <w:r w:rsidR="004D00F7">
        <w:rPr>
          <w:rFonts w:ascii="Times New Roman" w:hAnsi="Times New Roman" w:cs="Times New Roman"/>
          <w:sz w:val="24"/>
          <w:szCs w:val="24"/>
        </w:rPr>
        <w:t xml:space="preserve"> </w:t>
      </w:r>
      <w:r w:rsidR="00B42112">
        <w:rPr>
          <w:rFonts w:ascii="Times New Roman" w:hAnsi="Times New Roman" w:cs="Times New Roman"/>
          <w:sz w:val="24"/>
          <w:szCs w:val="24"/>
        </w:rPr>
        <w:t>Т</w:t>
      </w:r>
      <w:r w:rsidR="00114643">
        <w:rPr>
          <w:rFonts w:ascii="Times New Roman" w:hAnsi="Times New Roman" w:cs="Times New Roman"/>
          <w:sz w:val="24"/>
          <w:szCs w:val="24"/>
        </w:rPr>
        <w:t xml:space="preserve">акже </w:t>
      </w:r>
      <w:r w:rsidR="00B42112">
        <w:rPr>
          <w:rFonts w:ascii="Times New Roman" w:hAnsi="Times New Roman" w:cs="Times New Roman"/>
          <w:sz w:val="24"/>
          <w:szCs w:val="24"/>
        </w:rPr>
        <w:t>есть</w:t>
      </w:r>
      <w:r w:rsidR="00114643">
        <w:rPr>
          <w:rFonts w:ascii="Times New Roman" w:hAnsi="Times New Roman" w:cs="Times New Roman"/>
          <w:sz w:val="24"/>
          <w:szCs w:val="24"/>
        </w:rPr>
        <w:t xml:space="preserve"> кнопка</w:t>
      </w:r>
      <w:r w:rsidR="00B42112">
        <w:rPr>
          <w:rFonts w:ascii="Times New Roman" w:hAnsi="Times New Roman" w:cs="Times New Roman"/>
          <w:sz w:val="24"/>
          <w:szCs w:val="24"/>
        </w:rPr>
        <w:t xml:space="preserve"> выхода</w:t>
      </w:r>
      <w:r w:rsidR="00287410" w:rsidRPr="000159F5">
        <w:rPr>
          <w:rFonts w:ascii="Times New Roman" w:hAnsi="Times New Roman" w:cs="Times New Roman"/>
          <w:sz w:val="24"/>
          <w:szCs w:val="24"/>
        </w:rPr>
        <w:t>(рис. 4.</w:t>
      </w:r>
      <w:r w:rsidR="007B7D5E">
        <w:rPr>
          <w:rFonts w:ascii="Times New Roman" w:hAnsi="Times New Roman" w:cs="Times New Roman"/>
          <w:sz w:val="24"/>
          <w:szCs w:val="24"/>
        </w:rPr>
        <w:t>10</w:t>
      </w:r>
      <w:r w:rsidR="00287410" w:rsidRPr="000159F5">
        <w:rPr>
          <w:rFonts w:ascii="Times New Roman" w:hAnsi="Times New Roman" w:cs="Times New Roman"/>
          <w:sz w:val="24"/>
          <w:szCs w:val="24"/>
        </w:rPr>
        <w:t>).</w:t>
      </w:r>
    </w:p>
    <w:p w14:paraId="5FA7B1E6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bookmarkEnd w:id="10"/>
    <w:p w14:paraId="3F60B552" w14:textId="623AF914" w:rsidR="00287410" w:rsidRPr="00287410" w:rsidRDefault="007762CE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0B725E11" wp14:editId="23092055">
            <wp:extent cx="3898265" cy="2585801"/>
            <wp:effectExtent l="0" t="0" r="6985" b="5080"/>
            <wp:docPr id="334545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54519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16637" cy="259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F2C9" w14:textId="06F86DC2" w:rsidR="00287410" w:rsidRPr="000159F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159F5">
        <w:rPr>
          <w:rFonts w:ascii="Times New Roman" w:hAnsi="Times New Roman" w:cs="Times New Roman"/>
          <w:sz w:val="24"/>
          <w:szCs w:val="24"/>
        </w:rPr>
        <w:t>Рис-4.</w:t>
      </w:r>
      <w:r w:rsidR="000159F5" w:rsidRPr="000159F5">
        <w:rPr>
          <w:rFonts w:ascii="Times New Roman" w:hAnsi="Times New Roman" w:cs="Times New Roman"/>
          <w:sz w:val="24"/>
          <w:szCs w:val="24"/>
        </w:rPr>
        <w:t>1</w:t>
      </w:r>
      <w:r w:rsidR="007B7D5E">
        <w:rPr>
          <w:rFonts w:ascii="Times New Roman" w:hAnsi="Times New Roman" w:cs="Times New Roman"/>
          <w:sz w:val="24"/>
          <w:szCs w:val="24"/>
        </w:rPr>
        <w:t>0</w:t>
      </w:r>
      <w:r w:rsidRPr="000159F5">
        <w:rPr>
          <w:rFonts w:ascii="Times New Roman" w:hAnsi="Times New Roman" w:cs="Times New Roman"/>
          <w:sz w:val="24"/>
          <w:szCs w:val="24"/>
        </w:rPr>
        <w:t xml:space="preserve"> «Главное меню студента»</w:t>
      </w:r>
    </w:p>
    <w:p w14:paraId="64270DB7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94619B2" w14:textId="595422EC" w:rsidR="00287410" w:rsidRPr="000713DC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167202727"/>
      <w:r w:rsidRPr="000713DC">
        <w:rPr>
          <w:rFonts w:ascii="Times New Roman" w:hAnsi="Times New Roman" w:cs="Times New Roman"/>
          <w:sz w:val="24"/>
          <w:szCs w:val="24"/>
        </w:rPr>
        <w:t>Кнопка «</w:t>
      </w:r>
      <w:r w:rsidR="007762CE">
        <w:rPr>
          <w:rFonts w:ascii="Times New Roman" w:hAnsi="Times New Roman" w:cs="Times New Roman"/>
          <w:sz w:val="24"/>
          <w:szCs w:val="24"/>
        </w:rPr>
        <w:t>Теоретический материал</w:t>
      </w:r>
      <w:r w:rsidRPr="000713DC">
        <w:rPr>
          <w:rFonts w:ascii="Times New Roman" w:hAnsi="Times New Roman" w:cs="Times New Roman"/>
          <w:sz w:val="24"/>
          <w:szCs w:val="24"/>
        </w:rPr>
        <w:t xml:space="preserve">» открывает студенту окно </w:t>
      </w:r>
      <w:r w:rsidR="007762CE">
        <w:rPr>
          <w:rFonts w:ascii="Times New Roman" w:hAnsi="Times New Roman" w:cs="Times New Roman"/>
          <w:sz w:val="24"/>
          <w:szCs w:val="24"/>
        </w:rPr>
        <w:t>с</w:t>
      </w:r>
      <w:r w:rsidR="00B42112">
        <w:rPr>
          <w:rFonts w:ascii="Times New Roman" w:hAnsi="Times New Roman" w:cs="Times New Roman"/>
          <w:sz w:val="24"/>
          <w:szCs w:val="24"/>
        </w:rPr>
        <w:t xml:space="preserve"> </w:t>
      </w:r>
      <w:r w:rsidR="007762CE">
        <w:rPr>
          <w:rFonts w:ascii="Times New Roman" w:hAnsi="Times New Roman" w:cs="Times New Roman"/>
          <w:sz w:val="24"/>
          <w:szCs w:val="24"/>
        </w:rPr>
        <w:t>кнопкам</w:t>
      </w:r>
      <w:r w:rsidR="00B42112">
        <w:rPr>
          <w:rFonts w:ascii="Times New Roman" w:hAnsi="Times New Roman" w:cs="Times New Roman"/>
          <w:sz w:val="24"/>
          <w:szCs w:val="24"/>
        </w:rPr>
        <w:t>и</w:t>
      </w:r>
      <w:r w:rsidR="007762CE">
        <w:rPr>
          <w:rFonts w:ascii="Times New Roman" w:hAnsi="Times New Roman" w:cs="Times New Roman"/>
          <w:sz w:val="24"/>
          <w:szCs w:val="24"/>
        </w:rPr>
        <w:t xml:space="preserve"> на которых названия  материалов</w:t>
      </w:r>
      <w:r w:rsidRPr="000713DC">
        <w:rPr>
          <w:rFonts w:ascii="Times New Roman" w:hAnsi="Times New Roman" w:cs="Times New Roman"/>
          <w:sz w:val="24"/>
          <w:szCs w:val="24"/>
        </w:rPr>
        <w:t xml:space="preserve">. </w:t>
      </w:r>
      <w:r w:rsidR="000159F5" w:rsidRPr="000713DC">
        <w:rPr>
          <w:rFonts w:ascii="Times New Roman" w:hAnsi="Times New Roman" w:cs="Times New Roman"/>
          <w:sz w:val="24"/>
          <w:szCs w:val="24"/>
        </w:rPr>
        <w:t>Для про</w:t>
      </w:r>
      <w:r w:rsidR="00B42112">
        <w:rPr>
          <w:rFonts w:ascii="Times New Roman" w:hAnsi="Times New Roman" w:cs="Times New Roman"/>
          <w:sz w:val="24"/>
          <w:szCs w:val="24"/>
        </w:rPr>
        <w:t>чтения</w:t>
      </w:r>
      <w:r w:rsidR="000159F5" w:rsidRPr="000713DC">
        <w:rPr>
          <w:rFonts w:ascii="Times New Roman" w:hAnsi="Times New Roman" w:cs="Times New Roman"/>
          <w:sz w:val="24"/>
          <w:szCs w:val="24"/>
        </w:rPr>
        <w:t xml:space="preserve"> те</w:t>
      </w:r>
      <w:r w:rsidR="00B42112">
        <w:rPr>
          <w:rFonts w:ascii="Times New Roman" w:hAnsi="Times New Roman" w:cs="Times New Roman"/>
          <w:sz w:val="24"/>
          <w:szCs w:val="24"/>
        </w:rPr>
        <w:t>ории</w:t>
      </w:r>
      <w:r w:rsidR="000159F5" w:rsidRPr="000713DC">
        <w:rPr>
          <w:rFonts w:ascii="Times New Roman" w:hAnsi="Times New Roman" w:cs="Times New Roman"/>
          <w:sz w:val="24"/>
          <w:szCs w:val="24"/>
        </w:rPr>
        <w:t xml:space="preserve"> нуж</w:t>
      </w:r>
      <w:r w:rsidR="00B42112">
        <w:rPr>
          <w:rFonts w:ascii="Times New Roman" w:hAnsi="Times New Roman" w:cs="Times New Roman"/>
          <w:sz w:val="24"/>
          <w:szCs w:val="24"/>
        </w:rPr>
        <w:t>но нажать кнопку и после этого откроется окно с нужным материалом</w:t>
      </w:r>
      <w:r w:rsidR="000713DC" w:rsidRPr="000713DC">
        <w:rPr>
          <w:rFonts w:ascii="Times New Roman" w:hAnsi="Times New Roman" w:cs="Times New Roman"/>
          <w:sz w:val="24"/>
          <w:szCs w:val="24"/>
        </w:rPr>
        <w:t xml:space="preserve"> </w:t>
      </w:r>
      <w:r w:rsidRPr="000713DC">
        <w:rPr>
          <w:rFonts w:ascii="Times New Roman" w:hAnsi="Times New Roman" w:cs="Times New Roman"/>
          <w:sz w:val="24"/>
          <w:szCs w:val="24"/>
        </w:rPr>
        <w:t>(рис. 4.</w:t>
      </w:r>
      <w:r w:rsidR="000713DC">
        <w:rPr>
          <w:rFonts w:ascii="Times New Roman" w:hAnsi="Times New Roman" w:cs="Times New Roman"/>
          <w:sz w:val="24"/>
          <w:szCs w:val="24"/>
        </w:rPr>
        <w:t>12</w:t>
      </w:r>
      <w:r w:rsidRPr="000713DC">
        <w:rPr>
          <w:rFonts w:ascii="Times New Roman" w:hAnsi="Times New Roman" w:cs="Times New Roman"/>
          <w:sz w:val="24"/>
          <w:szCs w:val="24"/>
        </w:rPr>
        <w:t>).</w:t>
      </w:r>
    </w:p>
    <w:p w14:paraId="215490F1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44927C5" w14:textId="1C8BBD13" w:rsidR="00287410" w:rsidRPr="00287410" w:rsidRDefault="007762CE" w:rsidP="00C947E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37E13DFF" wp14:editId="42C6033C">
            <wp:extent cx="4796790" cy="2977794"/>
            <wp:effectExtent l="0" t="0" r="3810" b="0"/>
            <wp:docPr id="13465319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653197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96790" cy="2977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78F93" w14:textId="617BA44D" w:rsidR="00287410" w:rsidRPr="000713DC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3DC">
        <w:rPr>
          <w:rFonts w:ascii="Times New Roman" w:hAnsi="Times New Roman" w:cs="Times New Roman"/>
          <w:sz w:val="24"/>
          <w:szCs w:val="24"/>
        </w:rPr>
        <w:t>Рис-4.</w:t>
      </w:r>
      <w:r w:rsidR="000713DC" w:rsidRPr="000713DC">
        <w:rPr>
          <w:rFonts w:ascii="Times New Roman" w:hAnsi="Times New Roman" w:cs="Times New Roman"/>
          <w:sz w:val="24"/>
          <w:szCs w:val="24"/>
        </w:rPr>
        <w:t>1</w:t>
      </w:r>
      <w:r w:rsidR="007B7D5E">
        <w:rPr>
          <w:rFonts w:ascii="Times New Roman" w:hAnsi="Times New Roman" w:cs="Times New Roman"/>
          <w:sz w:val="24"/>
          <w:szCs w:val="24"/>
        </w:rPr>
        <w:t>1</w:t>
      </w:r>
      <w:r w:rsidRPr="000713DC">
        <w:rPr>
          <w:rFonts w:ascii="Times New Roman" w:hAnsi="Times New Roman" w:cs="Times New Roman"/>
          <w:sz w:val="24"/>
          <w:szCs w:val="24"/>
        </w:rPr>
        <w:t xml:space="preserve"> «Окно </w:t>
      </w:r>
      <w:r w:rsidR="00395F94">
        <w:rPr>
          <w:rFonts w:ascii="Times New Roman" w:hAnsi="Times New Roman" w:cs="Times New Roman"/>
          <w:sz w:val="24"/>
          <w:szCs w:val="24"/>
        </w:rPr>
        <w:t>теоретический материал</w:t>
      </w:r>
      <w:r w:rsidRPr="000713DC">
        <w:rPr>
          <w:rFonts w:ascii="Times New Roman" w:hAnsi="Times New Roman" w:cs="Times New Roman"/>
          <w:sz w:val="24"/>
          <w:szCs w:val="24"/>
        </w:rPr>
        <w:t>»</w:t>
      </w:r>
    </w:p>
    <w:p w14:paraId="7C9BE087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bookmarkEnd w:id="11"/>
    <w:p w14:paraId="25595D83" w14:textId="65577589" w:rsidR="00B42112" w:rsidRPr="000713DC" w:rsidRDefault="00B42112" w:rsidP="00C947E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нажатии на одну из кнопок </w:t>
      </w:r>
      <w:r w:rsidRPr="000713DC">
        <w:rPr>
          <w:rFonts w:ascii="Times New Roman" w:hAnsi="Times New Roman" w:cs="Times New Roman"/>
          <w:sz w:val="24"/>
          <w:szCs w:val="24"/>
        </w:rPr>
        <w:t xml:space="preserve">студенту </w:t>
      </w:r>
      <w:r>
        <w:rPr>
          <w:rFonts w:ascii="Times New Roman" w:hAnsi="Times New Roman" w:cs="Times New Roman"/>
          <w:sz w:val="24"/>
          <w:szCs w:val="24"/>
        </w:rPr>
        <w:t>предоставляется чтение материалов</w:t>
      </w:r>
      <w:r w:rsidRPr="000713DC">
        <w:rPr>
          <w:rFonts w:ascii="Times New Roman" w:hAnsi="Times New Roman" w:cs="Times New Roman"/>
          <w:sz w:val="24"/>
          <w:szCs w:val="24"/>
        </w:rPr>
        <w:t>.</w:t>
      </w:r>
      <w:r w:rsidR="00395F94">
        <w:rPr>
          <w:rFonts w:ascii="Times New Roman" w:hAnsi="Times New Roman" w:cs="Times New Roman"/>
          <w:sz w:val="24"/>
          <w:szCs w:val="24"/>
        </w:rPr>
        <w:t xml:space="preserve"> На левой стороне окна есть список разделов материала,</w:t>
      </w:r>
      <w:r w:rsidRPr="000713DC">
        <w:rPr>
          <w:rFonts w:ascii="Times New Roman" w:hAnsi="Times New Roman" w:cs="Times New Roman"/>
          <w:sz w:val="24"/>
          <w:szCs w:val="24"/>
        </w:rPr>
        <w:t xml:space="preserve"> </w:t>
      </w:r>
      <w:r w:rsidR="00395F94">
        <w:rPr>
          <w:rFonts w:ascii="Times New Roman" w:hAnsi="Times New Roman" w:cs="Times New Roman"/>
          <w:sz w:val="24"/>
          <w:szCs w:val="24"/>
        </w:rPr>
        <w:t xml:space="preserve">выбрав нужный раздел на правой стороне </w:t>
      </w:r>
      <w:r w:rsidR="00B24217">
        <w:rPr>
          <w:rFonts w:ascii="Times New Roman" w:hAnsi="Times New Roman" w:cs="Times New Roman"/>
          <w:sz w:val="24"/>
          <w:szCs w:val="24"/>
        </w:rPr>
        <w:t xml:space="preserve">будут </w:t>
      </w:r>
      <w:r w:rsidR="00395F94">
        <w:rPr>
          <w:rFonts w:ascii="Times New Roman" w:hAnsi="Times New Roman" w:cs="Times New Roman"/>
          <w:sz w:val="24"/>
          <w:szCs w:val="24"/>
        </w:rPr>
        <w:t>отображат</w:t>
      </w:r>
      <w:r w:rsidR="00BF5B4B">
        <w:rPr>
          <w:rFonts w:ascii="Times New Roman" w:hAnsi="Times New Roman" w:cs="Times New Roman"/>
          <w:sz w:val="24"/>
          <w:szCs w:val="24"/>
        </w:rPr>
        <w:t>ь</w:t>
      </w:r>
      <w:r w:rsidR="00395F94">
        <w:rPr>
          <w:rFonts w:ascii="Times New Roman" w:hAnsi="Times New Roman" w:cs="Times New Roman"/>
          <w:sz w:val="24"/>
          <w:szCs w:val="24"/>
        </w:rPr>
        <w:t>ся нужные данные</w:t>
      </w:r>
      <w:r w:rsidRPr="000713DC">
        <w:rPr>
          <w:rFonts w:ascii="Times New Roman" w:hAnsi="Times New Roman" w:cs="Times New Roman"/>
          <w:sz w:val="24"/>
          <w:szCs w:val="24"/>
        </w:rPr>
        <w:t>(рис. 4.</w:t>
      </w:r>
      <w:r>
        <w:rPr>
          <w:rFonts w:ascii="Times New Roman" w:hAnsi="Times New Roman" w:cs="Times New Roman"/>
          <w:sz w:val="24"/>
          <w:szCs w:val="24"/>
        </w:rPr>
        <w:t>12</w:t>
      </w:r>
      <w:r w:rsidRPr="000713DC">
        <w:rPr>
          <w:rFonts w:ascii="Times New Roman" w:hAnsi="Times New Roman" w:cs="Times New Roman"/>
          <w:sz w:val="24"/>
          <w:szCs w:val="24"/>
        </w:rPr>
        <w:t>).</w:t>
      </w:r>
    </w:p>
    <w:p w14:paraId="706534FE" w14:textId="77777777" w:rsidR="00B42112" w:rsidRPr="00287410" w:rsidRDefault="00B42112" w:rsidP="00B4211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5AEDC45" w14:textId="2846E9D0" w:rsidR="00B42112" w:rsidRPr="00287410" w:rsidRDefault="00B42112" w:rsidP="00B421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43848C0E" wp14:editId="602D2684">
            <wp:extent cx="5319395" cy="2918220"/>
            <wp:effectExtent l="0" t="0" r="0" b="0"/>
            <wp:docPr id="1696812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8128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78908" cy="3005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547C4" w14:textId="77777777" w:rsidR="00B42112" w:rsidRDefault="00B42112" w:rsidP="00B421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3DC">
        <w:rPr>
          <w:rFonts w:ascii="Times New Roman" w:hAnsi="Times New Roman" w:cs="Times New Roman"/>
          <w:sz w:val="24"/>
          <w:szCs w:val="24"/>
        </w:rPr>
        <w:t>Рис-4.12 «Окно теста»</w:t>
      </w:r>
    </w:p>
    <w:p w14:paraId="70D5EEEC" w14:textId="77777777" w:rsidR="00395F94" w:rsidRDefault="00395F94" w:rsidP="00B421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CD42530" w14:textId="03974439" w:rsidR="00395F94" w:rsidRPr="000713DC" w:rsidRDefault="00395F94" w:rsidP="00395F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167204404"/>
      <w:r>
        <w:rPr>
          <w:rFonts w:ascii="Times New Roman" w:hAnsi="Times New Roman" w:cs="Times New Roman"/>
          <w:sz w:val="24"/>
          <w:szCs w:val="24"/>
        </w:rPr>
        <w:t>При нажатии н</w:t>
      </w:r>
      <w:r w:rsidR="004D00F7">
        <w:rPr>
          <w:rFonts w:ascii="Times New Roman" w:hAnsi="Times New Roman" w:cs="Times New Roman"/>
          <w:sz w:val="24"/>
          <w:szCs w:val="24"/>
        </w:rPr>
        <w:t>а кнопку «Тестирование»</w:t>
      </w:r>
      <w:r w:rsidRPr="000713DC">
        <w:rPr>
          <w:rFonts w:ascii="Times New Roman" w:hAnsi="Times New Roman" w:cs="Times New Roman"/>
          <w:sz w:val="24"/>
          <w:szCs w:val="24"/>
        </w:rPr>
        <w:t xml:space="preserve"> </w:t>
      </w:r>
      <w:r w:rsidR="004D00F7">
        <w:rPr>
          <w:rFonts w:ascii="Times New Roman" w:hAnsi="Times New Roman" w:cs="Times New Roman"/>
          <w:sz w:val="24"/>
          <w:szCs w:val="24"/>
        </w:rPr>
        <w:t>студенту предоставляется выбор теста из предложенного списка</w:t>
      </w:r>
      <w:r w:rsidRPr="000713DC">
        <w:rPr>
          <w:rFonts w:ascii="Times New Roman" w:hAnsi="Times New Roman" w:cs="Times New Roman"/>
          <w:sz w:val="24"/>
          <w:szCs w:val="24"/>
        </w:rPr>
        <w:t>.</w:t>
      </w:r>
      <w:r w:rsidR="004D00F7">
        <w:rPr>
          <w:rFonts w:ascii="Times New Roman" w:hAnsi="Times New Roman" w:cs="Times New Roman"/>
          <w:sz w:val="24"/>
          <w:szCs w:val="24"/>
        </w:rPr>
        <w:t xml:space="preserve"> После выбора теста</w:t>
      </w:r>
      <w:r w:rsidR="009D2B9F">
        <w:rPr>
          <w:rFonts w:ascii="Times New Roman" w:hAnsi="Times New Roman" w:cs="Times New Roman"/>
          <w:sz w:val="24"/>
          <w:szCs w:val="24"/>
        </w:rPr>
        <w:t xml:space="preserve"> нужно нажать на кнопку пройти тест</w:t>
      </w:r>
      <w:r w:rsidR="00BF5B4B">
        <w:rPr>
          <w:rFonts w:ascii="Times New Roman" w:hAnsi="Times New Roman" w:cs="Times New Roman"/>
          <w:sz w:val="24"/>
          <w:szCs w:val="24"/>
        </w:rPr>
        <w:t>,</w:t>
      </w:r>
      <w:r w:rsidR="009D2B9F">
        <w:rPr>
          <w:rFonts w:ascii="Times New Roman" w:hAnsi="Times New Roman" w:cs="Times New Roman"/>
          <w:sz w:val="24"/>
          <w:szCs w:val="24"/>
        </w:rPr>
        <w:t xml:space="preserve"> далее открывается окно теста, если вы прошли тест и хотите узнать свой результат нажмите кнопку «результат»</w:t>
      </w:r>
      <w:r w:rsidRPr="000713DC">
        <w:rPr>
          <w:rFonts w:ascii="Times New Roman" w:hAnsi="Times New Roman" w:cs="Times New Roman"/>
          <w:sz w:val="24"/>
          <w:szCs w:val="24"/>
        </w:rPr>
        <w:t>(рис. 4.</w:t>
      </w:r>
      <w:r>
        <w:rPr>
          <w:rFonts w:ascii="Times New Roman" w:hAnsi="Times New Roman" w:cs="Times New Roman"/>
          <w:sz w:val="24"/>
          <w:szCs w:val="24"/>
        </w:rPr>
        <w:t>12</w:t>
      </w:r>
      <w:r w:rsidRPr="000713DC">
        <w:rPr>
          <w:rFonts w:ascii="Times New Roman" w:hAnsi="Times New Roman" w:cs="Times New Roman"/>
          <w:sz w:val="24"/>
          <w:szCs w:val="24"/>
        </w:rPr>
        <w:t>).</w:t>
      </w:r>
    </w:p>
    <w:p w14:paraId="61A37F7F" w14:textId="77777777" w:rsidR="00395F94" w:rsidRPr="00287410" w:rsidRDefault="00395F94" w:rsidP="00395F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585F1BE7" w14:textId="0564EE5B" w:rsidR="00395F94" w:rsidRPr="00287410" w:rsidRDefault="00395F94" w:rsidP="00395F9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0C18D694" wp14:editId="27BA2F15">
            <wp:extent cx="3863975" cy="2820371"/>
            <wp:effectExtent l="0" t="0" r="3175" b="0"/>
            <wp:docPr id="931696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69604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63975" cy="2820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E54EB" w14:textId="16F0FB68" w:rsidR="00395F94" w:rsidRPr="000713DC" w:rsidRDefault="00395F94" w:rsidP="00395F9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3DC">
        <w:rPr>
          <w:rFonts w:ascii="Times New Roman" w:hAnsi="Times New Roman" w:cs="Times New Roman"/>
          <w:sz w:val="24"/>
          <w:szCs w:val="24"/>
        </w:rPr>
        <w:t xml:space="preserve">Рис-4.12 «Окно </w:t>
      </w:r>
      <w:r w:rsidR="009D2B9F">
        <w:rPr>
          <w:rFonts w:ascii="Times New Roman" w:hAnsi="Times New Roman" w:cs="Times New Roman"/>
          <w:sz w:val="24"/>
          <w:szCs w:val="24"/>
        </w:rPr>
        <w:t>выбора теста</w:t>
      </w:r>
      <w:r w:rsidRPr="000713DC">
        <w:rPr>
          <w:rFonts w:ascii="Times New Roman" w:hAnsi="Times New Roman" w:cs="Times New Roman"/>
          <w:sz w:val="24"/>
          <w:szCs w:val="24"/>
        </w:rPr>
        <w:t>»</w:t>
      </w:r>
    </w:p>
    <w:p w14:paraId="41FCAA01" w14:textId="77777777" w:rsidR="00395F94" w:rsidRPr="000713DC" w:rsidRDefault="00395F94" w:rsidP="00B421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D2080E7" w14:textId="7812C88E" w:rsidR="009D2B9F" w:rsidRPr="000713DC" w:rsidRDefault="002A028C" w:rsidP="009D2B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167207151"/>
      <w:bookmarkEnd w:id="12"/>
      <w:r>
        <w:rPr>
          <w:rFonts w:ascii="Times New Roman" w:hAnsi="Times New Roman" w:cs="Times New Roman"/>
          <w:sz w:val="24"/>
          <w:szCs w:val="24"/>
        </w:rPr>
        <w:t>Дальше после</w:t>
      </w:r>
      <w:r w:rsidR="009D2B9F">
        <w:rPr>
          <w:rFonts w:ascii="Times New Roman" w:hAnsi="Times New Roman" w:cs="Times New Roman"/>
          <w:sz w:val="24"/>
          <w:szCs w:val="24"/>
        </w:rPr>
        <w:t xml:space="preserve"> нажати</w:t>
      </w:r>
      <w:r>
        <w:rPr>
          <w:rFonts w:ascii="Times New Roman" w:hAnsi="Times New Roman" w:cs="Times New Roman"/>
          <w:sz w:val="24"/>
          <w:szCs w:val="24"/>
        </w:rPr>
        <w:t>я</w:t>
      </w:r>
      <w:r w:rsidR="009D2B9F">
        <w:rPr>
          <w:rFonts w:ascii="Times New Roman" w:hAnsi="Times New Roman" w:cs="Times New Roman"/>
          <w:sz w:val="24"/>
          <w:szCs w:val="24"/>
        </w:rPr>
        <w:t xml:space="preserve"> на кноп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9D2B9F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Начать тест</w:t>
      </w:r>
      <w:r w:rsidR="009D2B9F">
        <w:rPr>
          <w:rFonts w:ascii="Times New Roman" w:hAnsi="Times New Roman" w:cs="Times New Roman"/>
          <w:sz w:val="24"/>
          <w:szCs w:val="24"/>
        </w:rPr>
        <w:t>»</w:t>
      </w:r>
      <w:r w:rsidR="009D2B9F" w:rsidRPr="000713DC">
        <w:rPr>
          <w:rFonts w:ascii="Times New Roman" w:hAnsi="Times New Roman" w:cs="Times New Roman"/>
          <w:sz w:val="24"/>
          <w:szCs w:val="24"/>
        </w:rPr>
        <w:t xml:space="preserve"> </w:t>
      </w:r>
      <w:r w:rsidR="009D2B9F">
        <w:rPr>
          <w:rFonts w:ascii="Times New Roman" w:hAnsi="Times New Roman" w:cs="Times New Roman"/>
          <w:sz w:val="24"/>
          <w:szCs w:val="24"/>
        </w:rPr>
        <w:t>студенту предоставляется  тест из предложенного списка</w:t>
      </w:r>
      <w:r w:rsidR="009D2B9F" w:rsidRPr="000713DC">
        <w:rPr>
          <w:rFonts w:ascii="Times New Roman" w:hAnsi="Times New Roman" w:cs="Times New Roman"/>
          <w:sz w:val="24"/>
          <w:szCs w:val="24"/>
        </w:rPr>
        <w:t>.</w:t>
      </w:r>
      <w:r w:rsidR="009D2B9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Если нажать на кнопку </w:t>
      </w:r>
      <w:r w:rsidR="00083BC2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начать тест»</w:t>
      </w:r>
      <w:r w:rsidR="00083BC2">
        <w:rPr>
          <w:rFonts w:ascii="Times New Roman" w:hAnsi="Times New Roman" w:cs="Times New Roman"/>
          <w:sz w:val="24"/>
          <w:szCs w:val="24"/>
        </w:rPr>
        <w:t xml:space="preserve"> вверху появляется обратное время  и появляются вопросы с вариантами ответов. После выбранного ответа нужно нажать на кнопку следующий вопрос .По завершению теста</w:t>
      </w:r>
      <w:r w:rsidR="008261A2">
        <w:rPr>
          <w:rFonts w:ascii="Times New Roman" w:hAnsi="Times New Roman" w:cs="Times New Roman"/>
          <w:sz w:val="24"/>
          <w:szCs w:val="24"/>
        </w:rPr>
        <w:t xml:space="preserve"> внизу красными буквами появляется оценка</w:t>
      </w:r>
      <w:r w:rsidR="009D2B9F" w:rsidRPr="000713DC">
        <w:rPr>
          <w:rFonts w:ascii="Times New Roman" w:hAnsi="Times New Roman" w:cs="Times New Roman"/>
          <w:sz w:val="24"/>
          <w:szCs w:val="24"/>
        </w:rPr>
        <w:t>(рис. 4.</w:t>
      </w:r>
      <w:r w:rsidR="009D2B9F">
        <w:rPr>
          <w:rFonts w:ascii="Times New Roman" w:hAnsi="Times New Roman" w:cs="Times New Roman"/>
          <w:sz w:val="24"/>
          <w:szCs w:val="24"/>
        </w:rPr>
        <w:t>12</w:t>
      </w:r>
      <w:r w:rsidR="009D2B9F" w:rsidRPr="000713DC">
        <w:rPr>
          <w:rFonts w:ascii="Times New Roman" w:hAnsi="Times New Roman" w:cs="Times New Roman"/>
          <w:sz w:val="24"/>
          <w:szCs w:val="24"/>
        </w:rPr>
        <w:t>).</w:t>
      </w:r>
    </w:p>
    <w:p w14:paraId="42FE1115" w14:textId="77777777" w:rsidR="009D2B9F" w:rsidRPr="00287410" w:rsidRDefault="009D2B9F" w:rsidP="009D2B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27E23370" w14:textId="3D7C9676" w:rsidR="009D2B9F" w:rsidRPr="00287410" w:rsidRDefault="008261A2" w:rsidP="009D2B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6FA514B7" wp14:editId="01D36F02">
            <wp:extent cx="5727065" cy="2885444"/>
            <wp:effectExtent l="0" t="0" r="6985" b="0"/>
            <wp:docPr id="4124444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44448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28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C1D3D" w14:textId="076985CC" w:rsidR="009D2B9F" w:rsidRPr="000713DC" w:rsidRDefault="009D2B9F" w:rsidP="009D2B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3DC">
        <w:rPr>
          <w:rFonts w:ascii="Times New Roman" w:hAnsi="Times New Roman" w:cs="Times New Roman"/>
          <w:sz w:val="24"/>
          <w:szCs w:val="24"/>
        </w:rPr>
        <w:t xml:space="preserve">Рис-4.12 «Окно </w:t>
      </w:r>
      <w:r w:rsidR="00B24217">
        <w:rPr>
          <w:rFonts w:ascii="Times New Roman" w:hAnsi="Times New Roman" w:cs="Times New Roman"/>
          <w:sz w:val="24"/>
          <w:szCs w:val="24"/>
        </w:rPr>
        <w:t>тестирование</w:t>
      </w:r>
      <w:r w:rsidRPr="000713DC">
        <w:rPr>
          <w:rFonts w:ascii="Times New Roman" w:hAnsi="Times New Roman" w:cs="Times New Roman"/>
          <w:sz w:val="24"/>
          <w:szCs w:val="24"/>
        </w:rPr>
        <w:t>»</w:t>
      </w:r>
    </w:p>
    <w:p w14:paraId="365A86ED" w14:textId="77777777" w:rsidR="009D2B9F" w:rsidRPr="000713DC" w:rsidRDefault="009D2B9F" w:rsidP="009D2B9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A62995E" w14:textId="4FCD8741" w:rsidR="00B24217" w:rsidRPr="000713DC" w:rsidRDefault="00BF5B4B" w:rsidP="00B242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167208816"/>
      <w:bookmarkEnd w:id="13"/>
      <w:r w:rsidRPr="00BF5B4B">
        <w:rPr>
          <w:rFonts w:ascii="Times New Roman" w:hAnsi="Times New Roman" w:cs="Times New Roman"/>
          <w:sz w:val="24"/>
          <w:szCs w:val="24"/>
        </w:rPr>
        <w:t>Если в главном меню нажать кнопку «Ре</w:t>
      </w:r>
      <w:r>
        <w:rPr>
          <w:rFonts w:ascii="Times New Roman" w:hAnsi="Times New Roman" w:cs="Times New Roman"/>
          <w:sz w:val="24"/>
          <w:szCs w:val="24"/>
        </w:rPr>
        <w:t>б</w:t>
      </w:r>
      <w:r w:rsidRPr="00BF5B4B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>сы</w:t>
      </w:r>
      <w:r w:rsidRPr="00BF5B4B">
        <w:rPr>
          <w:rFonts w:ascii="Times New Roman" w:hAnsi="Times New Roman" w:cs="Times New Roman"/>
          <w:sz w:val="24"/>
          <w:szCs w:val="24"/>
        </w:rPr>
        <w:t xml:space="preserve">» пользователю откроется </w:t>
      </w:r>
      <w:r>
        <w:rPr>
          <w:rFonts w:ascii="Times New Roman" w:hAnsi="Times New Roman" w:cs="Times New Roman"/>
          <w:sz w:val="24"/>
          <w:szCs w:val="24"/>
        </w:rPr>
        <w:t>окно с ребусами.</w:t>
      </w:r>
      <w:r w:rsidR="00A51790">
        <w:rPr>
          <w:rFonts w:ascii="Times New Roman" w:hAnsi="Times New Roman" w:cs="Times New Roman"/>
          <w:sz w:val="24"/>
          <w:szCs w:val="24"/>
        </w:rPr>
        <w:t xml:space="preserve"> Под каждой картинкой есть поле для введения своего варианта ответа. Далее нужно нажать кнопку «Проверить»</w:t>
      </w:r>
      <w:r w:rsidR="00B07332">
        <w:rPr>
          <w:rFonts w:ascii="Times New Roman" w:hAnsi="Times New Roman" w:cs="Times New Roman"/>
          <w:sz w:val="24"/>
          <w:szCs w:val="24"/>
        </w:rPr>
        <w:t xml:space="preserve">, после под полем введения ответа пишется правильный был ответ или нет </w:t>
      </w:r>
      <w:r w:rsidR="00A51790">
        <w:rPr>
          <w:rFonts w:ascii="Times New Roman" w:hAnsi="Times New Roman" w:cs="Times New Roman"/>
          <w:sz w:val="24"/>
          <w:szCs w:val="24"/>
        </w:rPr>
        <w:t xml:space="preserve"> </w:t>
      </w:r>
      <w:r w:rsidR="00B24217" w:rsidRPr="000713DC">
        <w:rPr>
          <w:rFonts w:ascii="Times New Roman" w:hAnsi="Times New Roman" w:cs="Times New Roman"/>
          <w:sz w:val="24"/>
          <w:szCs w:val="24"/>
        </w:rPr>
        <w:t>(рис. 4.</w:t>
      </w:r>
      <w:r w:rsidR="00B24217">
        <w:rPr>
          <w:rFonts w:ascii="Times New Roman" w:hAnsi="Times New Roman" w:cs="Times New Roman"/>
          <w:sz w:val="24"/>
          <w:szCs w:val="24"/>
        </w:rPr>
        <w:t>12</w:t>
      </w:r>
      <w:r w:rsidR="00B24217" w:rsidRPr="000713DC">
        <w:rPr>
          <w:rFonts w:ascii="Times New Roman" w:hAnsi="Times New Roman" w:cs="Times New Roman"/>
          <w:sz w:val="24"/>
          <w:szCs w:val="24"/>
        </w:rPr>
        <w:t>).</w:t>
      </w:r>
    </w:p>
    <w:bookmarkEnd w:id="14"/>
    <w:p w14:paraId="33A2B731" w14:textId="77777777" w:rsidR="00B24217" w:rsidRPr="00287410" w:rsidRDefault="00B24217" w:rsidP="00B242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45A9903" w14:textId="4930B709" w:rsidR="00B24217" w:rsidRPr="00287410" w:rsidRDefault="00BF5B4B" w:rsidP="00B242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6CEAA0FE" wp14:editId="3769508E">
            <wp:extent cx="4370705" cy="3326566"/>
            <wp:effectExtent l="0" t="0" r="0" b="635"/>
            <wp:docPr id="16099866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9986659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70705" cy="3326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CC323" w14:textId="1B5966E8" w:rsidR="00B24217" w:rsidRPr="000713DC" w:rsidRDefault="00B24217" w:rsidP="00B242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15" w:name="_Hlk167374737"/>
      <w:bookmarkStart w:id="16" w:name="_Hlk167374611"/>
      <w:r w:rsidRPr="000713DC">
        <w:rPr>
          <w:rFonts w:ascii="Times New Roman" w:hAnsi="Times New Roman" w:cs="Times New Roman"/>
          <w:sz w:val="24"/>
          <w:szCs w:val="24"/>
        </w:rPr>
        <w:t xml:space="preserve">Рис-4.12 «Окно </w:t>
      </w:r>
      <w:r w:rsidR="00B07332">
        <w:rPr>
          <w:rFonts w:ascii="Times New Roman" w:hAnsi="Times New Roman" w:cs="Times New Roman"/>
          <w:sz w:val="24"/>
          <w:szCs w:val="24"/>
        </w:rPr>
        <w:t>для решения ребусов</w:t>
      </w:r>
      <w:r w:rsidRPr="000713DC">
        <w:rPr>
          <w:rFonts w:ascii="Times New Roman" w:hAnsi="Times New Roman" w:cs="Times New Roman"/>
          <w:sz w:val="24"/>
          <w:szCs w:val="24"/>
        </w:rPr>
        <w:t>»</w:t>
      </w:r>
    </w:p>
    <w:bookmarkEnd w:id="15"/>
    <w:p w14:paraId="58C6CE49" w14:textId="77777777" w:rsidR="00B24217" w:rsidRPr="000713DC" w:rsidRDefault="00B24217" w:rsidP="00B2421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bookmarkEnd w:id="16"/>
    <w:p w14:paraId="726CCA1B" w14:textId="4B8D0F91" w:rsidR="00B07332" w:rsidRPr="009A6358" w:rsidRDefault="00B07332" w:rsidP="009A6358">
      <w:pPr>
        <w:ind w:firstLine="426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rFonts w:ascii="Times New Roman" w:hAnsi="Times New Roman" w:cs="Times New Roman"/>
          <w:sz w:val="24"/>
          <w:szCs w:val="24"/>
        </w:rPr>
        <w:t xml:space="preserve"> Н</w:t>
      </w:r>
      <w:r w:rsidRPr="00BF5B4B">
        <w:rPr>
          <w:rFonts w:ascii="Times New Roman" w:hAnsi="Times New Roman" w:cs="Times New Roman"/>
          <w:sz w:val="24"/>
          <w:szCs w:val="24"/>
        </w:rPr>
        <w:t>ажа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BF5B4B">
        <w:rPr>
          <w:rFonts w:ascii="Times New Roman" w:hAnsi="Times New Roman" w:cs="Times New Roman"/>
          <w:sz w:val="24"/>
          <w:szCs w:val="24"/>
        </w:rPr>
        <w:t xml:space="preserve"> кнопку «</w:t>
      </w:r>
      <w:r>
        <w:rPr>
          <w:rFonts w:ascii="Times New Roman" w:hAnsi="Times New Roman" w:cs="Times New Roman"/>
          <w:sz w:val="24"/>
          <w:szCs w:val="24"/>
        </w:rPr>
        <w:t>Тренинг</w:t>
      </w:r>
      <w:r w:rsidRPr="00BF5B4B">
        <w:rPr>
          <w:rFonts w:ascii="Times New Roman" w:hAnsi="Times New Roman" w:cs="Times New Roman"/>
          <w:sz w:val="24"/>
          <w:szCs w:val="24"/>
        </w:rPr>
        <w:t xml:space="preserve">» пользователю откроется </w:t>
      </w:r>
      <w:r>
        <w:rPr>
          <w:rFonts w:ascii="Times New Roman" w:hAnsi="Times New Roman" w:cs="Times New Roman"/>
          <w:sz w:val="24"/>
          <w:szCs w:val="24"/>
        </w:rPr>
        <w:t>окно с вопросами. Под каждым вопросом есть поле для введения своего варианта ответа. Далее нужно нажать кнопку «Проверить», после под полем введения ответа пишется правильный был ответ или нет</w:t>
      </w:r>
      <w:r w:rsidRPr="000713DC">
        <w:rPr>
          <w:rFonts w:ascii="Times New Roman" w:hAnsi="Times New Roman" w:cs="Times New Roman"/>
          <w:sz w:val="24"/>
          <w:szCs w:val="24"/>
        </w:rPr>
        <w:t>(рис. 4.</w:t>
      </w:r>
      <w:r>
        <w:rPr>
          <w:rFonts w:ascii="Times New Roman" w:hAnsi="Times New Roman" w:cs="Times New Roman"/>
          <w:sz w:val="24"/>
          <w:szCs w:val="24"/>
        </w:rPr>
        <w:t>12</w:t>
      </w:r>
      <w:r w:rsidRPr="000713DC">
        <w:rPr>
          <w:rFonts w:ascii="Times New Roman" w:hAnsi="Times New Roman" w:cs="Times New Roman"/>
          <w:sz w:val="24"/>
          <w:szCs w:val="24"/>
        </w:rPr>
        <w:t>).</w:t>
      </w:r>
    </w:p>
    <w:p w14:paraId="45C06376" w14:textId="77777777" w:rsidR="00B42112" w:rsidRPr="00287410" w:rsidRDefault="00B42112" w:rsidP="00B4211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714A34F" w14:textId="406D4217" w:rsidR="00491C48" w:rsidRDefault="00BF5B4B" w:rsidP="00BF5B4B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8D315D" wp14:editId="126A5A97">
            <wp:extent cx="3524885" cy="2377012"/>
            <wp:effectExtent l="0" t="0" r="635" b="7620"/>
            <wp:docPr id="14768858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688584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24885" cy="2377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2151B" w14:textId="77777777" w:rsidR="00A1771F" w:rsidRPr="000713DC" w:rsidRDefault="00A1771F" w:rsidP="00A1771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3DC">
        <w:rPr>
          <w:rFonts w:ascii="Times New Roman" w:hAnsi="Times New Roman" w:cs="Times New Roman"/>
          <w:sz w:val="24"/>
          <w:szCs w:val="24"/>
        </w:rPr>
        <w:t xml:space="preserve">Рис-4.12 «Окно </w:t>
      </w:r>
      <w:r>
        <w:rPr>
          <w:rFonts w:ascii="Times New Roman" w:hAnsi="Times New Roman" w:cs="Times New Roman"/>
          <w:sz w:val="24"/>
          <w:szCs w:val="24"/>
        </w:rPr>
        <w:t>для решения ребусов</w:t>
      </w:r>
      <w:r w:rsidRPr="000713DC">
        <w:rPr>
          <w:rFonts w:ascii="Times New Roman" w:hAnsi="Times New Roman" w:cs="Times New Roman"/>
          <w:sz w:val="24"/>
          <w:szCs w:val="24"/>
        </w:rPr>
        <w:t>»</w:t>
      </w:r>
    </w:p>
    <w:p w14:paraId="674F5863" w14:textId="77777777" w:rsidR="00BF5B4B" w:rsidRDefault="00BF5B4B" w:rsidP="00BF5B4B">
      <w:pPr>
        <w:pStyle w:val="210"/>
        <w:ind w:firstLine="0"/>
        <w:jc w:val="center"/>
        <w:rPr>
          <w:sz w:val="24"/>
          <w:szCs w:val="24"/>
        </w:rPr>
      </w:pPr>
    </w:p>
    <w:p w14:paraId="3DC9B017" w14:textId="52862C27" w:rsidR="00875640" w:rsidRPr="004B1A9B" w:rsidRDefault="00491C48" w:rsidP="004B1A9B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b/>
          <w:sz w:val="24"/>
          <w:szCs w:val="24"/>
        </w:rPr>
        <w:t>6</w:t>
      </w:r>
      <w:r w:rsidR="00875640" w:rsidRPr="00875640">
        <w:rPr>
          <w:b/>
          <w:sz w:val="24"/>
          <w:szCs w:val="24"/>
        </w:rPr>
        <w:t>. Предоставление</w:t>
      </w:r>
      <w:r w:rsidR="00875640" w:rsidRPr="00875640">
        <w:rPr>
          <w:b/>
          <w:spacing w:val="-7"/>
          <w:sz w:val="24"/>
          <w:szCs w:val="24"/>
        </w:rPr>
        <w:t xml:space="preserve"> </w:t>
      </w:r>
      <w:r w:rsidR="00875640" w:rsidRPr="00875640">
        <w:rPr>
          <w:b/>
          <w:sz w:val="24"/>
          <w:szCs w:val="24"/>
        </w:rPr>
        <w:t>результатов</w:t>
      </w:r>
    </w:p>
    <w:p w14:paraId="7D754A81" w14:textId="77777777" w:rsidR="00F30961" w:rsidRPr="001D62B1" w:rsidRDefault="00F30961" w:rsidP="00875640">
      <w:pPr>
        <w:pStyle w:val="10"/>
        <w:spacing w:before="0"/>
        <w:ind w:firstLine="709"/>
        <w:rPr>
          <w:rFonts w:ascii="Times New Roman" w:hAnsi="Times New Roman" w:cs="Times New Roman"/>
        </w:rPr>
      </w:pPr>
    </w:p>
    <w:p w14:paraId="17B82323" w14:textId="4E4AFDDE" w:rsidR="00F30961" w:rsidRPr="00875640" w:rsidRDefault="00F30961" w:rsidP="00875640">
      <w:pPr>
        <w:pStyle w:val="a6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Вс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актически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зульта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ередан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утем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загруз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файлов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на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предоставленный репозиторий системы контроля версий </w:t>
      </w:r>
      <w:proofErr w:type="spellStart"/>
      <w:r w:rsidRPr="001F520F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="004154F6" w:rsidRPr="001F520F">
        <w:rPr>
          <w:rFonts w:ascii="Times New Roman" w:hAnsi="Times New Roman" w:cs="Times New Roman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. Практическими результатам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являются:</w:t>
      </w:r>
    </w:p>
    <w:p w14:paraId="0E28BB54" w14:textId="77777777" w:rsidR="00875640" w:rsidRPr="00875640" w:rsidRDefault="00F30961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75640">
        <w:rPr>
          <w:rFonts w:ascii="Times New Roman" w:hAnsi="Times New Roman"/>
          <w:sz w:val="24"/>
          <w:szCs w:val="24"/>
        </w:rPr>
        <w:t>исходный</w:t>
      </w:r>
      <w:r w:rsidRPr="00875640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875640">
        <w:rPr>
          <w:rFonts w:ascii="Times New Roman" w:hAnsi="Times New Roman"/>
          <w:sz w:val="24"/>
          <w:szCs w:val="24"/>
        </w:rPr>
        <w:t>код приложения</w:t>
      </w:r>
      <w:r w:rsidR="00875640">
        <w:rPr>
          <w:rFonts w:ascii="Times New Roman" w:hAnsi="Times New Roman"/>
          <w:spacing w:val="-3"/>
          <w:sz w:val="24"/>
          <w:szCs w:val="24"/>
        </w:rPr>
        <w:t>,</w:t>
      </w:r>
    </w:p>
    <w:p w14:paraId="4BA72F2D" w14:textId="77777777" w:rsidR="00F30961" w:rsidRPr="00875640" w:rsidRDefault="00875640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чет в электронном виде</w:t>
      </w:r>
      <w:r w:rsidR="00F30961" w:rsidRPr="00875640">
        <w:rPr>
          <w:rFonts w:ascii="Times New Roman" w:hAnsi="Times New Roman"/>
          <w:sz w:val="24"/>
          <w:szCs w:val="24"/>
        </w:rPr>
        <w:t>,</w:t>
      </w:r>
    </w:p>
    <w:p w14:paraId="67C9AAE3" w14:textId="77777777" w:rsidR="00F30961" w:rsidRPr="00875640" w:rsidRDefault="00F30961" w:rsidP="00875640">
      <w:pPr>
        <w:pStyle w:val="a6"/>
        <w:spacing w:before="240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Дл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або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будет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учитыватьс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только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содержимо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позитория.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рассматриваются заметки только в электронном виде (readme.md). </w:t>
      </w:r>
    </w:p>
    <w:p w14:paraId="3EADA2A1" w14:textId="77777777" w:rsidR="00F30961" w:rsidRPr="00475168" w:rsidRDefault="00F30961" w:rsidP="00A96D0A">
      <w:pPr>
        <w:pStyle w:val="210"/>
        <w:ind w:firstLine="0"/>
        <w:jc w:val="left"/>
        <w:rPr>
          <w:sz w:val="24"/>
          <w:szCs w:val="24"/>
        </w:rPr>
      </w:pPr>
    </w:p>
    <w:p w14:paraId="2644BE00" w14:textId="77777777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</w:p>
    <w:p w14:paraId="3639D2BA" w14:textId="77777777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  <w:r w:rsidRPr="00475168">
        <w:rPr>
          <w:sz w:val="24"/>
          <w:szCs w:val="24"/>
        </w:rPr>
        <w:t>Дата: _</w:t>
      </w:r>
      <w:r w:rsidR="00A957B0">
        <w:rPr>
          <w:color w:val="FF0000"/>
          <w:sz w:val="24"/>
          <w:szCs w:val="24"/>
          <w:u w:val="single"/>
        </w:rPr>
        <w:t>01</w:t>
      </w:r>
      <w:r w:rsidR="00491C48">
        <w:rPr>
          <w:color w:val="FF0000"/>
          <w:sz w:val="24"/>
          <w:szCs w:val="24"/>
          <w:u w:val="single"/>
        </w:rPr>
        <w:t>.0</w:t>
      </w:r>
      <w:r w:rsidR="00A957B0">
        <w:rPr>
          <w:color w:val="FF0000"/>
          <w:sz w:val="24"/>
          <w:szCs w:val="24"/>
          <w:u w:val="single"/>
        </w:rPr>
        <w:t>6</w:t>
      </w:r>
      <w:r w:rsidR="00491C48">
        <w:rPr>
          <w:color w:val="FF0000"/>
          <w:sz w:val="24"/>
          <w:szCs w:val="24"/>
          <w:u w:val="single"/>
        </w:rPr>
        <w:t>.202</w:t>
      </w:r>
      <w:r w:rsidR="00A957B0">
        <w:rPr>
          <w:color w:val="FF0000"/>
          <w:sz w:val="24"/>
          <w:szCs w:val="24"/>
          <w:u w:val="single"/>
        </w:rPr>
        <w:t>4</w:t>
      </w:r>
      <w:r w:rsidR="002A5736">
        <w:rPr>
          <w:sz w:val="24"/>
          <w:szCs w:val="24"/>
        </w:rPr>
        <w:t>__</w:t>
      </w:r>
      <w:r w:rsidRPr="00475168">
        <w:rPr>
          <w:sz w:val="24"/>
          <w:szCs w:val="24"/>
        </w:rPr>
        <w:t xml:space="preserve">             </w:t>
      </w:r>
      <w:r w:rsidR="002A5736">
        <w:rPr>
          <w:sz w:val="24"/>
          <w:szCs w:val="24"/>
        </w:rPr>
        <w:t xml:space="preserve">                  </w:t>
      </w:r>
      <w:r w:rsidRPr="00475168">
        <w:rPr>
          <w:sz w:val="24"/>
          <w:szCs w:val="24"/>
        </w:rPr>
        <w:t xml:space="preserve"> Подпись</w:t>
      </w:r>
      <w:r w:rsidR="002A5736">
        <w:rPr>
          <w:sz w:val="24"/>
          <w:szCs w:val="24"/>
        </w:rPr>
        <w:t xml:space="preserve"> студента</w:t>
      </w:r>
      <w:r w:rsidRPr="00475168">
        <w:rPr>
          <w:sz w:val="24"/>
          <w:szCs w:val="24"/>
        </w:rPr>
        <w:t>: _______________</w:t>
      </w:r>
    </w:p>
    <w:p w14:paraId="63560368" w14:textId="77777777" w:rsidR="00A96D0A" w:rsidRPr="00475168" w:rsidRDefault="00A96D0A" w:rsidP="00A96D0A">
      <w:pPr>
        <w:pStyle w:val="210"/>
        <w:spacing w:line="360" w:lineRule="auto"/>
        <w:ind w:firstLine="567"/>
        <w:rPr>
          <w:sz w:val="24"/>
          <w:szCs w:val="24"/>
        </w:rPr>
      </w:pPr>
    </w:p>
    <w:p w14:paraId="75CDA4D0" w14:textId="77777777" w:rsidR="00914305" w:rsidRPr="00DC47CC" w:rsidRDefault="00914305" w:rsidP="00162D7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914305" w:rsidRPr="00DC47CC" w:rsidSect="00617A98">
      <w:pgSz w:w="11906" w:h="16838"/>
      <w:pgMar w:top="1134" w:right="993" w:bottom="1134" w:left="85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17BB6FC" w14:textId="77777777" w:rsidR="008A4F4D" w:rsidRDefault="008A4F4D" w:rsidP="009C29AB">
      <w:pPr>
        <w:spacing w:after="0" w:line="240" w:lineRule="auto"/>
      </w:pPr>
      <w:r>
        <w:separator/>
      </w:r>
    </w:p>
  </w:endnote>
  <w:endnote w:type="continuationSeparator" w:id="0">
    <w:p w14:paraId="07E266EF" w14:textId="77777777" w:rsidR="008A4F4D" w:rsidRDefault="008A4F4D" w:rsidP="009C29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54B817F" w14:textId="77777777" w:rsidR="008A4F4D" w:rsidRDefault="008A4F4D" w:rsidP="009C29AB">
      <w:pPr>
        <w:spacing w:after="0" w:line="240" w:lineRule="auto"/>
      </w:pPr>
      <w:r>
        <w:separator/>
      </w:r>
    </w:p>
  </w:footnote>
  <w:footnote w:type="continuationSeparator" w:id="0">
    <w:p w14:paraId="4AF3BDA1" w14:textId="77777777" w:rsidR="008A4F4D" w:rsidRDefault="008A4F4D" w:rsidP="009C29A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161536"/>
    <w:multiLevelType w:val="hybridMultilevel"/>
    <w:tmpl w:val="D61A30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4807BE"/>
    <w:multiLevelType w:val="hybridMultilevel"/>
    <w:tmpl w:val="8A8E12B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6B363E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5647036"/>
    <w:multiLevelType w:val="singleLevel"/>
    <w:tmpl w:val="3AF2CE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06B74A80"/>
    <w:multiLevelType w:val="hybridMultilevel"/>
    <w:tmpl w:val="870A0EB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CD61E5A"/>
    <w:multiLevelType w:val="hybridMultilevel"/>
    <w:tmpl w:val="21AC2872"/>
    <w:lvl w:ilvl="0" w:tplc="FC30871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483E72"/>
    <w:multiLevelType w:val="hybridMultilevel"/>
    <w:tmpl w:val="AA505EE0"/>
    <w:lvl w:ilvl="0" w:tplc="543E3CE4">
      <w:numFmt w:val="bullet"/>
      <w:lvlText w:val=""/>
      <w:lvlJc w:val="left"/>
      <w:pPr>
        <w:ind w:left="833" w:hanging="360"/>
      </w:pPr>
      <w:rPr>
        <w:rFonts w:ascii="Symbol" w:eastAsia="Symbol" w:hAnsi="Symbol" w:cs="Symbol" w:hint="default"/>
        <w:w w:val="100"/>
        <w:sz w:val="24"/>
        <w:szCs w:val="24"/>
        <w:lang w:val="ru-RU" w:eastAsia="en-US" w:bidi="ar-SA"/>
      </w:rPr>
    </w:lvl>
    <w:lvl w:ilvl="1" w:tplc="5B52BB12">
      <w:numFmt w:val="bullet"/>
      <w:lvlText w:val="•"/>
      <w:lvlJc w:val="left"/>
      <w:pPr>
        <w:ind w:left="1776" w:hanging="360"/>
      </w:pPr>
      <w:rPr>
        <w:rFonts w:hint="default"/>
        <w:lang w:val="ru-RU" w:eastAsia="en-US" w:bidi="ar-SA"/>
      </w:rPr>
    </w:lvl>
    <w:lvl w:ilvl="2" w:tplc="43B62404">
      <w:numFmt w:val="bullet"/>
      <w:lvlText w:val="•"/>
      <w:lvlJc w:val="left"/>
      <w:pPr>
        <w:ind w:left="2712" w:hanging="360"/>
      </w:pPr>
      <w:rPr>
        <w:rFonts w:hint="default"/>
        <w:lang w:val="ru-RU" w:eastAsia="en-US" w:bidi="ar-SA"/>
      </w:rPr>
    </w:lvl>
    <w:lvl w:ilvl="3" w:tplc="11BEFF0A">
      <w:numFmt w:val="bullet"/>
      <w:lvlText w:val="•"/>
      <w:lvlJc w:val="left"/>
      <w:pPr>
        <w:ind w:left="3648" w:hanging="360"/>
      </w:pPr>
      <w:rPr>
        <w:rFonts w:hint="default"/>
        <w:lang w:val="ru-RU" w:eastAsia="en-US" w:bidi="ar-SA"/>
      </w:rPr>
    </w:lvl>
    <w:lvl w:ilvl="4" w:tplc="F1A03614">
      <w:numFmt w:val="bullet"/>
      <w:lvlText w:val="•"/>
      <w:lvlJc w:val="left"/>
      <w:pPr>
        <w:ind w:left="4584" w:hanging="360"/>
      </w:pPr>
      <w:rPr>
        <w:rFonts w:hint="default"/>
        <w:lang w:val="ru-RU" w:eastAsia="en-US" w:bidi="ar-SA"/>
      </w:rPr>
    </w:lvl>
    <w:lvl w:ilvl="5" w:tplc="2CD42B36">
      <w:numFmt w:val="bullet"/>
      <w:lvlText w:val="•"/>
      <w:lvlJc w:val="left"/>
      <w:pPr>
        <w:ind w:left="5520" w:hanging="360"/>
      </w:pPr>
      <w:rPr>
        <w:rFonts w:hint="default"/>
        <w:lang w:val="ru-RU" w:eastAsia="en-US" w:bidi="ar-SA"/>
      </w:rPr>
    </w:lvl>
    <w:lvl w:ilvl="6" w:tplc="3EB28BD2">
      <w:numFmt w:val="bullet"/>
      <w:lvlText w:val="•"/>
      <w:lvlJc w:val="left"/>
      <w:pPr>
        <w:ind w:left="6456" w:hanging="360"/>
      </w:pPr>
      <w:rPr>
        <w:rFonts w:hint="default"/>
        <w:lang w:val="ru-RU" w:eastAsia="en-US" w:bidi="ar-SA"/>
      </w:rPr>
    </w:lvl>
    <w:lvl w:ilvl="7" w:tplc="6380B9EE">
      <w:numFmt w:val="bullet"/>
      <w:lvlText w:val="•"/>
      <w:lvlJc w:val="left"/>
      <w:pPr>
        <w:ind w:left="7392" w:hanging="360"/>
      </w:pPr>
      <w:rPr>
        <w:rFonts w:hint="default"/>
        <w:lang w:val="ru-RU" w:eastAsia="en-US" w:bidi="ar-SA"/>
      </w:rPr>
    </w:lvl>
    <w:lvl w:ilvl="8" w:tplc="4EE4F2D2">
      <w:numFmt w:val="bullet"/>
      <w:lvlText w:val="•"/>
      <w:lvlJc w:val="left"/>
      <w:pPr>
        <w:ind w:left="8328" w:hanging="360"/>
      </w:pPr>
      <w:rPr>
        <w:rFonts w:hint="default"/>
        <w:lang w:val="ru-RU" w:eastAsia="en-US" w:bidi="ar-SA"/>
      </w:rPr>
    </w:lvl>
  </w:abstractNum>
  <w:abstractNum w:abstractNumId="7" w15:restartNumberingAfterBreak="0">
    <w:nsid w:val="122243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355501D"/>
    <w:multiLevelType w:val="hybridMultilevel"/>
    <w:tmpl w:val="7A687396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52323D"/>
    <w:multiLevelType w:val="hybridMultilevel"/>
    <w:tmpl w:val="FC2E23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CC4A16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63E6A66"/>
    <w:multiLevelType w:val="multilevel"/>
    <w:tmpl w:val="0419001F"/>
    <w:numStyleLink w:val="1"/>
  </w:abstractNum>
  <w:abstractNum w:abstractNumId="11" w15:restartNumberingAfterBreak="0">
    <w:nsid w:val="16E45773"/>
    <w:multiLevelType w:val="hybridMultilevel"/>
    <w:tmpl w:val="51D269E0"/>
    <w:lvl w:ilvl="0" w:tplc="0FA45E60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1" w:tplc="8A80DA68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98701D7"/>
    <w:multiLevelType w:val="hybridMultilevel"/>
    <w:tmpl w:val="294839E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B0F3945"/>
    <w:multiLevelType w:val="hybridMultilevel"/>
    <w:tmpl w:val="A9B86E22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E102E6"/>
    <w:multiLevelType w:val="hybridMultilevel"/>
    <w:tmpl w:val="CF522478"/>
    <w:lvl w:ilvl="0" w:tplc="D78E2508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F2D36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19C28E9"/>
    <w:multiLevelType w:val="hybridMultilevel"/>
    <w:tmpl w:val="49C0DC44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21C40989"/>
    <w:multiLevelType w:val="hybridMultilevel"/>
    <w:tmpl w:val="022493FC"/>
    <w:lvl w:ilvl="0" w:tplc="641A950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25707D70"/>
    <w:multiLevelType w:val="hybridMultilevel"/>
    <w:tmpl w:val="0612188A"/>
    <w:lvl w:ilvl="0" w:tplc="FFFFFFFF">
      <w:start w:val="1"/>
      <w:numFmt w:val="bullet"/>
      <w:lvlText w:val=""/>
      <w:lvlJc w:val="left"/>
      <w:pPr>
        <w:tabs>
          <w:tab w:val="num" w:pos="882"/>
        </w:tabs>
        <w:ind w:left="8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9" w15:restartNumberingAfterBreak="0">
    <w:nsid w:val="33823AE7"/>
    <w:multiLevelType w:val="multilevel"/>
    <w:tmpl w:val="0419001F"/>
    <w:styleLink w:val="1"/>
    <w:lvl w:ilvl="0">
      <w:start w:val="1"/>
      <w:numFmt w:val="decimal"/>
      <w:pStyle w:val="a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9232FC5"/>
    <w:multiLevelType w:val="hybridMultilevel"/>
    <w:tmpl w:val="9D787AA0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 w15:restartNumberingAfterBreak="0">
    <w:nsid w:val="414C43CC"/>
    <w:multiLevelType w:val="hybridMultilevel"/>
    <w:tmpl w:val="4AFE5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4611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77E4B"/>
    <w:multiLevelType w:val="hybridMultilevel"/>
    <w:tmpl w:val="D13477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A0266D7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0422EA4"/>
    <w:multiLevelType w:val="multilevel"/>
    <w:tmpl w:val="B60C8B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25" w15:restartNumberingAfterBreak="0">
    <w:nsid w:val="53F516B7"/>
    <w:multiLevelType w:val="hybridMultilevel"/>
    <w:tmpl w:val="6088C0FA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733E7FA0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6" w15:restartNumberingAfterBreak="0">
    <w:nsid w:val="54E217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AD01CA8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BCD0379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E292311"/>
    <w:multiLevelType w:val="hybridMultilevel"/>
    <w:tmpl w:val="05DC3D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0B13351"/>
    <w:multiLevelType w:val="hybridMultilevel"/>
    <w:tmpl w:val="C1EE7416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2897E68"/>
    <w:multiLevelType w:val="hybridMultilevel"/>
    <w:tmpl w:val="6E5A0932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50682CC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 w15:restartNumberingAfterBreak="0">
    <w:nsid w:val="62F4735C"/>
    <w:multiLevelType w:val="hybridMultilevel"/>
    <w:tmpl w:val="E214B898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9A3C981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52512C0"/>
    <w:multiLevelType w:val="hybridMultilevel"/>
    <w:tmpl w:val="1FDE119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 w15:restartNumberingAfterBreak="0">
    <w:nsid w:val="66994F05"/>
    <w:multiLevelType w:val="hybridMultilevel"/>
    <w:tmpl w:val="97867912"/>
    <w:lvl w:ilvl="0" w:tplc="45485902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A276BE"/>
    <w:multiLevelType w:val="multilevel"/>
    <w:tmpl w:val="5A3AF5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36" w15:restartNumberingAfterBreak="0">
    <w:nsid w:val="7336211C"/>
    <w:multiLevelType w:val="hybridMultilevel"/>
    <w:tmpl w:val="D8303CB6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6BBED76C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7" w15:restartNumberingAfterBreak="0">
    <w:nsid w:val="749F5447"/>
    <w:multiLevelType w:val="hybridMultilevel"/>
    <w:tmpl w:val="D4380928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F06286"/>
    <w:multiLevelType w:val="hybridMultilevel"/>
    <w:tmpl w:val="DBA4AF66"/>
    <w:lvl w:ilvl="0" w:tplc="C7B4C026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9" w15:restartNumberingAfterBreak="0">
    <w:nsid w:val="765B57E7"/>
    <w:multiLevelType w:val="hybridMultilevel"/>
    <w:tmpl w:val="1E167338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0" w15:restartNumberingAfterBreak="0">
    <w:nsid w:val="77D86B13"/>
    <w:multiLevelType w:val="hybridMultilevel"/>
    <w:tmpl w:val="FC16A1AE"/>
    <w:lvl w:ilvl="0" w:tplc="231078FC">
      <w:start w:val="1"/>
      <w:numFmt w:val="decimal"/>
      <w:lvlText w:val="%1."/>
      <w:lvlJc w:val="left"/>
      <w:pPr>
        <w:ind w:left="735" w:hanging="375"/>
      </w:pPr>
      <w:rPr>
        <w:rFonts w:hint="default"/>
        <w:b/>
        <w:i w:val="0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586CB0"/>
    <w:multiLevelType w:val="hybridMultilevel"/>
    <w:tmpl w:val="B7326F50"/>
    <w:lvl w:ilvl="0" w:tplc="9A3C981A">
      <w:start w:val="1"/>
      <w:numFmt w:val="lowerLetter"/>
      <w:lvlText w:val="%1."/>
      <w:lvlJc w:val="left"/>
      <w:pPr>
        <w:ind w:left="18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90898995">
    <w:abstractNumId w:val="1"/>
  </w:num>
  <w:num w:numId="2" w16cid:durableId="420108996">
    <w:abstractNumId w:val="12"/>
  </w:num>
  <w:num w:numId="3" w16cid:durableId="66851439">
    <w:abstractNumId w:val="17"/>
  </w:num>
  <w:num w:numId="4" w16cid:durableId="30418989">
    <w:abstractNumId w:val="13"/>
  </w:num>
  <w:num w:numId="5" w16cid:durableId="328216252">
    <w:abstractNumId w:val="10"/>
  </w:num>
  <w:num w:numId="6" w16cid:durableId="390929685">
    <w:abstractNumId w:val="19"/>
  </w:num>
  <w:num w:numId="7" w16cid:durableId="1339651897">
    <w:abstractNumId w:val="26"/>
  </w:num>
  <w:num w:numId="8" w16cid:durableId="1739598487">
    <w:abstractNumId w:val="36"/>
  </w:num>
  <w:num w:numId="9" w16cid:durableId="519585233">
    <w:abstractNumId w:val="5"/>
  </w:num>
  <w:num w:numId="10" w16cid:durableId="1294166608">
    <w:abstractNumId w:val="18"/>
  </w:num>
  <w:num w:numId="11" w16cid:durableId="1303657290">
    <w:abstractNumId w:val="39"/>
  </w:num>
  <w:num w:numId="12" w16cid:durableId="1907912238">
    <w:abstractNumId w:val="33"/>
  </w:num>
  <w:num w:numId="13" w16cid:durableId="1619726011">
    <w:abstractNumId w:val="38"/>
  </w:num>
  <w:num w:numId="14" w16cid:durableId="1153369103">
    <w:abstractNumId w:val="40"/>
  </w:num>
  <w:num w:numId="15" w16cid:durableId="43408466">
    <w:abstractNumId w:val="20"/>
  </w:num>
  <w:num w:numId="16" w16cid:durableId="1923760987">
    <w:abstractNumId w:val="31"/>
  </w:num>
  <w:num w:numId="17" w16cid:durableId="1511605820">
    <w:abstractNumId w:val="25"/>
  </w:num>
  <w:num w:numId="18" w16cid:durableId="80687196">
    <w:abstractNumId w:val="32"/>
  </w:num>
  <w:num w:numId="19" w16cid:durableId="1791315829">
    <w:abstractNumId w:val="9"/>
  </w:num>
  <w:num w:numId="20" w16cid:durableId="1164051065">
    <w:abstractNumId w:val="4"/>
  </w:num>
  <w:num w:numId="21" w16cid:durableId="1236932180">
    <w:abstractNumId w:val="34"/>
  </w:num>
  <w:num w:numId="22" w16cid:durableId="223493600">
    <w:abstractNumId w:val="11"/>
  </w:num>
  <w:num w:numId="23" w16cid:durableId="1020817631">
    <w:abstractNumId w:val="37"/>
  </w:num>
  <w:num w:numId="24" w16cid:durableId="1469974120">
    <w:abstractNumId w:val="30"/>
  </w:num>
  <w:num w:numId="25" w16cid:durableId="1604722143">
    <w:abstractNumId w:val="24"/>
  </w:num>
  <w:num w:numId="26" w16cid:durableId="427123836">
    <w:abstractNumId w:val="35"/>
  </w:num>
  <w:num w:numId="27" w16cid:durableId="805245696">
    <w:abstractNumId w:val="22"/>
  </w:num>
  <w:num w:numId="28" w16cid:durableId="1509826674">
    <w:abstractNumId w:val="29"/>
  </w:num>
  <w:num w:numId="29" w16cid:durableId="100443568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038358645">
    <w:abstractNumId w:val="3"/>
    <w:lvlOverride w:ilvl="0">
      <w:startOverride w:val="1"/>
    </w:lvlOverride>
  </w:num>
  <w:num w:numId="31" w16cid:durableId="377243294">
    <w:abstractNumId w:val="41"/>
  </w:num>
  <w:num w:numId="32" w16cid:durableId="2906397">
    <w:abstractNumId w:val="0"/>
  </w:num>
  <w:num w:numId="33" w16cid:durableId="1095592398">
    <w:abstractNumId w:val="21"/>
  </w:num>
  <w:num w:numId="34" w16cid:durableId="1104806542">
    <w:abstractNumId w:val="14"/>
  </w:num>
  <w:num w:numId="35" w16cid:durableId="1761097243">
    <w:abstractNumId w:val="2"/>
  </w:num>
  <w:num w:numId="36" w16cid:durableId="2100983913">
    <w:abstractNumId w:val="6"/>
  </w:num>
  <w:num w:numId="37" w16cid:durableId="4405657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5560871">
    <w:abstractNumId w:val="23"/>
  </w:num>
  <w:num w:numId="39" w16cid:durableId="1484354578">
    <w:abstractNumId w:val="15"/>
  </w:num>
  <w:num w:numId="40" w16cid:durableId="422066366">
    <w:abstractNumId w:val="28"/>
  </w:num>
  <w:num w:numId="41" w16cid:durableId="937787173">
    <w:abstractNumId w:val="7"/>
  </w:num>
  <w:num w:numId="42" w16cid:durableId="887496715">
    <w:abstractNumId w:val="27"/>
  </w:num>
  <w:num w:numId="43" w16cid:durableId="1521580845">
    <w:abstractNumId w:val="8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44D57"/>
    <w:rsid w:val="00000DFA"/>
    <w:rsid w:val="00014978"/>
    <w:rsid w:val="000159F5"/>
    <w:rsid w:val="00023998"/>
    <w:rsid w:val="000274BD"/>
    <w:rsid w:val="000368B3"/>
    <w:rsid w:val="0005672B"/>
    <w:rsid w:val="00062F8B"/>
    <w:rsid w:val="00064C1C"/>
    <w:rsid w:val="00067D92"/>
    <w:rsid w:val="000713DC"/>
    <w:rsid w:val="00073580"/>
    <w:rsid w:val="00073659"/>
    <w:rsid w:val="0007535D"/>
    <w:rsid w:val="00081F08"/>
    <w:rsid w:val="00083563"/>
    <w:rsid w:val="00083BC2"/>
    <w:rsid w:val="00095992"/>
    <w:rsid w:val="00097A42"/>
    <w:rsid w:val="000A6EE1"/>
    <w:rsid w:val="000B2DBB"/>
    <w:rsid w:val="000C374C"/>
    <w:rsid w:val="000D7F2A"/>
    <w:rsid w:val="000E6139"/>
    <w:rsid w:val="000F77FB"/>
    <w:rsid w:val="001067B2"/>
    <w:rsid w:val="00114643"/>
    <w:rsid w:val="00121401"/>
    <w:rsid w:val="00125197"/>
    <w:rsid w:val="0012791C"/>
    <w:rsid w:val="00140B4B"/>
    <w:rsid w:val="001449E2"/>
    <w:rsid w:val="00144D57"/>
    <w:rsid w:val="00145785"/>
    <w:rsid w:val="00152F3A"/>
    <w:rsid w:val="001568B2"/>
    <w:rsid w:val="00162D75"/>
    <w:rsid w:val="001716F8"/>
    <w:rsid w:val="00180089"/>
    <w:rsid w:val="001911E2"/>
    <w:rsid w:val="001A163D"/>
    <w:rsid w:val="001A4365"/>
    <w:rsid w:val="001B2410"/>
    <w:rsid w:val="001B4634"/>
    <w:rsid w:val="001B713D"/>
    <w:rsid w:val="001C1D4F"/>
    <w:rsid w:val="001C4812"/>
    <w:rsid w:val="001C48BA"/>
    <w:rsid w:val="001F1036"/>
    <w:rsid w:val="001F520F"/>
    <w:rsid w:val="001F522C"/>
    <w:rsid w:val="002073B6"/>
    <w:rsid w:val="002135B0"/>
    <w:rsid w:val="002215B3"/>
    <w:rsid w:val="00233947"/>
    <w:rsid w:val="00247DAD"/>
    <w:rsid w:val="00255763"/>
    <w:rsid w:val="0025714C"/>
    <w:rsid w:val="00257A3F"/>
    <w:rsid w:val="00260580"/>
    <w:rsid w:val="00261200"/>
    <w:rsid w:val="002615CF"/>
    <w:rsid w:val="00263690"/>
    <w:rsid w:val="00276E6C"/>
    <w:rsid w:val="00280ED7"/>
    <w:rsid w:val="00282DEB"/>
    <w:rsid w:val="00287410"/>
    <w:rsid w:val="00290BDF"/>
    <w:rsid w:val="0029327F"/>
    <w:rsid w:val="00294C12"/>
    <w:rsid w:val="002979DC"/>
    <w:rsid w:val="002A028C"/>
    <w:rsid w:val="002A5736"/>
    <w:rsid w:val="002B21E5"/>
    <w:rsid w:val="002B60E6"/>
    <w:rsid w:val="002D6A41"/>
    <w:rsid w:val="002E13AC"/>
    <w:rsid w:val="002E224C"/>
    <w:rsid w:val="002F12EA"/>
    <w:rsid w:val="002F2A67"/>
    <w:rsid w:val="002F67E9"/>
    <w:rsid w:val="0034606B"/>
    <w:rsid w:val="00370B4D"/>
    <w:rsid w:val="00395F94"/>
    <w:rsid w:val="003B1B84"/>
    <w:rsid w:val="003B768C"/>
    <w:rsid w:val="003C3F0A"/>
    <w:rsid w:val="003C5DD5"/>
    <w:rsid w:val="003D0010"/>
    <w:rsid w:val="003D6F25"/>
    <w:rsid w:val="003E269D"/>
    <w:rsid w:val="004004AD"/>
    <w:rsid w:val="00405BB1"/>
    <w:rsid w:val="004154F6"/>
    <w:rsid w:val="00420CF1"/>
    <w:rsid w:val="00420D39"/>
    <w:rsid w:val="00446B04"/>
    <w:rsid w:val="00454D96"/>
    <w:rsid w:val="00460A3C"/>
    <w:rsid w:val="004624CA"/>
    <w:rsid w:val="00462644"/>
    <w:rsid w:val="00470C66"/>
    <w:rsid w:val="00470D0F"/>
    <w:rsid w:val="00475168"/>
    <w:rsid w:val="00483C21"/>
    <w:rsid w:val="00487708"/>
    <w:rsid w:val="00491C48"/>
    <w:rsid w:val="0049604C"/>
    <w:rsid w:val="004A447B"/>
    <w:rsid w:val="004B1A9B"/>
    <w:rsid w:val="004B78B2"/>
    <w:rsid w:val="004C4618"/>
    <w:rsid w:val="004D00F7"/>
    <w:rsid w:val="004D02B2"/>
    <w:rsid w:val="004D4931"/>
    <w:rsid w:val="004E4A87"/>
    <w:rsid w:val="004F4B41"/>
    <w:rsid w:val="00500535"/>
    <w:rsid w:val="00502F9B"/>
    <w:rsid w:val="005270DC"/>
    <w:rsid w:val="0052799D"/>
    <w:rsid w:val="00531E06"/>
    <w:rsid w:val="00546CCC"/>
    <w:rsid w:val="00561B23"/>
    <w:rsid w:val="005622F3"/>
    <w:rsid w:val="0056400E"/>
    <w:rsid w:val="005720DB"/>
    <w:rsid w:val="00573130"/>
    <w:rsid w:val="00573A8D"/>
    <w:rsid w:val="00575255"/>
    <w:rsid w:val="00576ADD"/>
    <w:rsid w:val="00583BBE"/>
    <w:rsid w:val="00586BA3"/>
    <w:rsid w:val="005A5153"/>
    <w:rsid w:val="005A6152"/>
    <w:rsid w:val="005C0E31"/>
    <w:rsid w:val="005C1A8F"/>
    <w:rsid w:val="005E0948"/>
    <w:rsid w:val="005E397C"/>
    <w:rsid w:val="005E5070"/>
    <w:rsid w:val="005E5DA9"/>
    <w:rsid w:val="005F03DC"/>
    <w:rsid w:val="005F0C8F"/>
    <w:rsid w:val="005F71E0"/>
    <w:rsid w:val="006017FF"/>
    <w:rsid w:val="00601F50"/>
    <w:rsid w:val="00612730"/>
    <w:rsid w:val="00617A98"/>
    <w:rsid w:val="00633E8B"/>
    <w:rsid w:val="00647977"/>
    <w:rsid w:val="006556EB"/>
    <w:rsid w:val="00667830"/>
    <w:rsid w:val="006679C3"/>
    <w:rsid w:val="00673EB7"/>
    <w:rsid w:val="0068115F"/>
    <w:rsid w:val="006A409F"/>
    <w:rsid w:val="006C22AD"/>
    <w:rsid w:val="006C2C17"/>
    <w:rsid w:val="006D0027"/>
    <w:rsid w:val="006D5DDC"/>
    <w:rsid w:val="006E0210"/>
    <w:rsid w:val="006E4252"/>
    <w:rsid w:val="006E7E6A"/>
    <w:rsid w:val="006F51A9"/>
    <w:rsid w:val="006F7FD4"/>
    <w:rsid w:val="007064E7"/>
    <w:rsid w:val="00711F63"/>
    <w:rsid w:val="00723D46"/>
    <w:rsid w:val="00724651"/>
    <w:rsid w:val="00731C8D"/>
    <w:rsid w:val="00732AF0"/>
    <w:rsid w:val="00732E8E"/>
    <w:rsid w:val="00736C26"/>
    <w:rsid w:val="00737B47"/>
    <w:rsid w:val="00760A8B"/>
    <w:rsid w:val="00761626"/>
    <w:rsid w:val="00767EB5"/>
    <w:rsid w:val="007762CE"/>
    <w:rsid w:val="007813C3"/>
    <w:rsid w:val="00784FCE"/>
    <w:rsid w:val="0078665F"/>
    <w:rsid w:val="007879B4"/>
    <w:rsid w:val="007955E5"/>
    <w:rsid w:val="00797D2B"/>
    <w:rsid w:val="007A166D"/>
    <w:rsid w:val="007B7657"/>
    <w:rsid w:val="007B7D5E"/>
    <w:rsid w:val="007C09F1"/>
    <w:rsid w:val="007E05BB"/>
    <w:rsid w:val="007E32F1"/>
    <w:rsid w:val="007E45E8"/>
    <w:rsid w:val="00800324"/>
    <w:rsid w:val="008024E4"/>
    <w:rsid w:val="008261A2"/>
    <w:rsid w:val="00826CE9"/>
    <w:rsid w:val="00833276"/>
    <w:rsid w:val="00843D51"/>
    <w:rsid w:val="00851DD6"/>
    <w:rsid w:val="00854D63"/>
    <w:rsid w:val="00857116"/>
    <w:rsid w:val="00861A74"/>
    <w:rsid w:val="008632EE"/>
    <w:rsid w:val="0087391C"/>
    <w:rsid w:val="0087470A"/>
    <w:rsid w:val="00875640"/>
    <w:rsid w:val="00880824"/>
    <w:rsid w:val="00893DA3"/>
    <w:rsid w:val="00895B45"/>
    <w:rsid w:val="008974A8"/>
    <w:rsid w:val="008A4F4D"/>
    <w:rsid w:val="008A6B9F"/>
    <w:rsid w:val="008B2105"/>
    <w:rsid w:val="008B2509"/>
    <w:rsid w:val="008B4E36"/>
    <w:rsid w:val="008B5F7A"/>
    <w:rsid w:val="008B6C45"/>
    <w:rsid w:val="008C1EAD"/>
    <w:rsid w:val="008C5980"/>
    <w:rsid w:val="008D4E01"/>
    <w:rsid w:val="008E44D5"/>
    <w:rsid w:val="008E54FB"/>
    <w:rsid w:val="008F741D"/>
    <w:rsid w:val="0090146E"/>
    <w:rsid w:val="00911220"/>
    <w:rsid w:val="00914305"/>
    <w:rsid w:val="00921CC9"/>
    <w:rsid w:val="0092522B"/>
    <w:rsid w:val="00925E7F"/>
    <w:rsid w:val="00927076"/>
    <w:rsid w:val="00931577"/>
    <w:rsid w:val="00931A69"/>
    <w:rsid w:val="00942726"/>
    <w:rsid w:val="00945612"/>
    <w:rsid w:val="009502AB"/>
    <w:rsid w:val="00966D02"/>
    <w:rsid w:val="00980D7C"/>
    <w:rsid w:val="00991A0C"/>
    <w:rsid w:val="00995130"/>
    <w:rsid w:val="00996ACE"/>
    <w:rsid w:val="009A6358"/>
    <w:rsid w:val="009A78FB"/>
    <w:rsid w:val="009B4802"/>
    <w:rsid w:val="009B6A28"/>
    <w:rsid w:val="009B7A3B"/>
    <w:rsid w:val="009C29AB"/>
    <w:rsid w:val="009C3195"/>
    <w:rsid w:val="009C59D7"/>
    <w:rsid w:val="009D2B9F"/>
    <w:rsid w:val="009D557D"/>
    <w:rsid w:val="009D74E1"/>
    <w:rsid w:val="009F5900"/>
    <w:rsid w:val="00A05868"/>
    <w:rsid w:val="00A06F50"/>
    <w:rsid w:val="00A124CE"/>
    <w:rsid w:val="00A1362D"/>
    <w:rsid w:val="00A1771F"/>
    <w:rsid w:val="00A31809"/>
    <w:rsid w:val="00A35017"/>
    <w:rsid w:val="00A43411"/>
    <w:rsid w:val="00A4350A"/>
    <w:rsid w:val="00A50F57"/>
    <w:rsid w:val="00A51790"/>
    <w:rsid w:val="00A54082"/>
    <w:rsid w:val="00A706F4"/>
    <w:rsid w:val="00A716BF"/>
    <w:rsid w:val="00A75FF0"/>
    <w:rsid w:val="00A823D6"/>
    <w:rsid w:val="00A95600"/>
    <w:rsid w:val="00A957B0"/>
    <w:rsid w:val="00A96D0A"/>
    <w:rsid w:val="00AA62D9"/>
    <w:rsid w:val="00AB3BBD"/>
    <w:rsid w:val="00AC1A82"/>
    <w:rsid w:val="00AC6BD3"/>
    <w:rsid w:val="00AD3BAD"/>
    <w:rsid w:val="00AD5396"/>
    <w:rsid w:val="00B036F1"/>
    <w:rsid w:val="00B042A0"/>
    <w:rsid w:val="00B07332"/>
    <w:rsid w:val="00B1634F"/>
    <w:rsid w:val="00B20365"/>
    <w:rsid w:val="00B24217"/>
    <w:rsid w:val="00B25C2F"/>
    <w:rsid w:val="00B34B9F"/>
    <w:rsid w:val="00B42112"/>
    <w:rsid w:val="00B55A8F"/>
    <w:rsid w:val="00B61C40"/>
    <w:rsid w:val="00B67119"/>
    <w:rsid w:val="00B674A2"/>
    <w:rsid w:val="00B70023"/>
    <w:rsid w:val="00B70B98"/>
    <w:rsid w:val="00B74307"/>
    <w:rsid w:val="00B75BCF"/>
    <w:rsid w:val="00B76398"/>
    <w:rsid w:val="00B85705"/>
    <w:rsid w:val="00B86D66"/>
    <w:rsid w:val="00B95BCE"/>
    <w:rsid w:val="00B95E36"/>
    <w:rsid w:val="00B9710B"/>
    <w:rsid w:val="00BA4B70"/>
    <w:rsid w:val="00BC3428"/>
    <w:rsid w:val="00BD2E93"/>
    <w:rsid w:val="00BD722C"/>
    <w:rsid w:val="00BE13E9"/>
    <w:rsid w:val="00BE1760"/>
    <w:rsid w:val="00BE1AD1"/>
    <w:rsid w:val="00BE7606"/>
    <w:rsid w:val="00BF2878"/>
    <w:rsid w:val="00BF381F"/>
    <w:rsid w:val="00BF5B4B"/>
    <w:rsid w:val="00C042F3"/>
    <w:rsid w:val="00C04CBD"/>
    <w:rsid w:val="00C10D7B"/>
    <w:rsid w:val="00C1103D"/>
    <w:rsid w:val="00C13001"/>
    <w:rsid w:val="00C17504"/>
    <w:rsid w:val="00C255E3"/>
    <w:rsid w:val="00C36FB5"/>
    <w:rsid w:val="00C47F38"/>
    <w:rsid w:val="00C52707"/>
    <w:rsid w:val="00C61ED1"/>
    <w:rsid w:val="00C62A22"/>
    <w:rsid w:val="00C64CB2"/>
    <w:rsid w:val="00C67A2B"/>
    <w:rsid w:val="00C732BF"/>
    <w:rsid w:val="00C773BD"/>
    <w:rsid w:val="00C77E3D"/>
    <w:rsid w:val="00C854B4"/>
    <w:rsid w:val="00C90A94"/>
    <w:rsid w:val="00C90CDF"/>
    <w:rsid w:val="00C9415E"/>
    <w:rsid w:val="00C947E7"/>
    <w:rsid w:val="00CA0932"/>
    <w:rsid w:val="00CA3D02"/>
    <w:rsid w:val="00CA4D6A"/>
    <w:rsid w:val="00CB25C0"/>
    <w:rsid w:val="00CB704D"/>
    <w:rsid w:val="00CC539D"/>
    <w:rsid w:val="00CD0F70"/>
    <w:rsid w:val="00CD70BA"/>
    <w:rsid w:val="00CF0405"/>
    <w:rsid w:val="00CF5869"/>
    <w:rsid w:val="00D00FD6"/>
    <w:rsid w:val="00D10166"/>
    <w:rsid w:val="00D1121A"/>
    <w:rsid w:val="00D130C9"/>
    <w:rsid w:val="00D33935"/>
    <w:rsid w:val="00D3557B"/>
    <w:rsid w:val="00D5243E"/>
    <w:rsid w:val="00D5567B"/>
    <w:rsid w:val="00D565C8"/>
    <w:rsid w:val="00D628DA"/>
    <w:rsid w:val="00D76973"/>
    <w:rsid w:val="00D82606"/>
    <w:rsid w:val="00D83637"/>
    <w:rsid w:val="00D91EFF"/>
    <w:rsid w:val="00D9228B"/>
    <w:rsid w:val="00D9603A"/>
    <w:rsid w:val="00D970B5"/>
    <w:rsid w:val="00D97729"/>
    <w:rsid w:val="00DA78DC"/>
    <w:rsid w:val="00DB1069"/>
    <w:rsid w:val="00DB7858"/>
    <w:rsid w:val="00DC14CF"/>
    <w:rsid w:val="00DC47CC"/>
    <w:rsid w:val="00DD07C8"/>
    <w:rsid w:val="00DD6B37"/>
    <w:rsid w:val="00DE0693"/>
    <w:rsid w:val="00DE2644"/>
    <w:rsid w:val="00DE501B"/>
    <w:rsid w:val="00DF0BC4"/>
    <w:rsid w:val="00DF79C5"/>
    <w:rsid w:val="00E077C6"/>
    <w:rsid w:val="00E21112"/>
    <w:rsid w:val="00E216AE"/>
    <w:rsid w:val="00E21CC1"/>
    <w:rsid w:val="00E24184"/>
    <w:rsid w:val="00E27335"/>
    <w:rsid w:val="00E30EC2"/>
    <w:rsid w:val="00E56183"/>
    <w:rsid w:val="00E565EB"/>
    <w:rsid w:val="00E63D59"/>
    <w:rsid w:val="00E731AF"/>
    <w:rsid w:val="00E758A1"/>
    <w:rsid w:val="00E94360"/>
    <w:rsid w:val="00E97C5A"/>
    <w:rsid w:val="00EA5AA1"/>
    <w:rsid w:val="00EB723F"/>
    <w:rsid w:val="00EC06A0"/>
    <w:rsid w:val="00EC1ED7"/>
    <w:rsid w:val="00EC78EE"/>
    <w:rsid w:val="00ED1FD3"/>
    <w:rsid w:val="00ED2424"/>
    <w:rsid w:val="00ED63E2"/>
    <w:rsid w:val="00EE635D"/>
    <w:rsid w:val="00EE6EA4"/>
    <w:rsid w:val="00EF20E7"/>
    <w:rsid w:val="00EF28E2"/>
    <w:rsid w:val="00EF4347"/>
    <w:rsid w:val="00F07C11"/>
    <w:rsid w:val="00F106B9"/>
    <w:rsid w:val="00F217CA"/>
    <w:rsid w:val="00F220CD"/>
    <w:rsid w:val="00F22DC7"/>
    <w:rsid w:val="00F30961"/>
    <w:rsid w:val="00F42F4E"/>
    <w:rsid w:val="00F51C7F"/>
    <w:rsid w:val="00F5204B"/>
    <w:rsid w:val="00F5283A"/>
    <w:rsid w:val="00F543F9"/>
    <w:rsid w:val="00F746D0"/>
    <w:rsid w:val="00F80E89"/>
    <w:rsid w:val="00F837C1"/>
    <w:rsid w:val="00F9636B"/>
    <w:rsid w:val="00F97398"/>
    <w:rsid w:val="00FA061C"/>
    <w:rsid w:val="00FA066F"/>
    <w:rsid w:val="00FB2A58"/>
    <w:rsid w:val="00FB346D"/>
    <w:rsid w:val="00FD10B4"/>
    <w:rsid w:val="00FD117E"/>
    <w:rsid w:val="00FE42E3"/>
    <w:rsid w:val="00FE4E67"/>
    <w:rsid w:val="00FF0117"/>
    <w:rsid w:val="00FF7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27F718"/>
  <w15:docId w15:val="{80F3F08D-0321-4E61-9D88-9CB9E7174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F309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qFormat/>
    <w:rsid w:val="00B75BCF"/>
    <w:pPr>
      <w:keepNext/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4">
    <w:name w:val="heading 4"/>
    <w:basedOn w:val="a0"/>
    <w:next w:val="a0"/>
    <w:link w:val="40"/>
    <w:qFormat/>
    <w:rsid w:val="00B75BCF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B75BC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semiHidden/>
    <w:rsid w:val="00B75BCF"/>
  </w:style>
  <w:style w:type="paragraph" w:customStyle="1" w:styleId="13">
    <w:name w:val="Абзац списка1"/>
    <w:basedOn w:val="a0"/>
    <w:rsid w:val="00B75BCF"/>
    <w:pPr>
      <w:ind w:left="708"/>
    </w:pPr>
    <w:rPr>
      <w:rFonts w:ascii="Calibri" w:eastAsia="Times New Roman" w:hAnsi="Calibri" w:cs="Calibri"/>
    </w:rPr>
  </w:style>
  <w:style w:type="paragraph" w:styleId="21">
    <w:name w:val="Body Text 2"/>
    <w:basedOn w:val="a0"/>
    <w:link w:val="22"/>
    <w:semiHidden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22">
    <w:name w:val="Основной текст 2 Знак"/>
    <w:basedOn w:val="a1"/>
    <w:link w:val="21"/>
    <w:semiHidden/>
    <w:rsid w:val="00B75BC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4">
    <w:name w:val="Body Text Indent"/>
    <w:basedOn w:val="a0"/>
    <w:link w:val="a5"/>
    <w:semiHidden/>
    <w:rsid w:val="00B75BCF"/>
    <w:pPr>
      <w:spacing w:after="120"/>
      <w:ind w:left="283"/>
    </w:pPr>
    <w:rPr>
      <w:rFonts w:ascii="Calibri" w:eastAsia="Times New Roman" w:hAnsi="Calibri" w:cs="Calibri"/>
    </w:rPr>
  </w:style>
  <w:style w:type="character" w:customStyle="1" w:styleId="a5">
    <w:name w:val="Основной текст с отступом Знак"/>
    <w:basedOn w:val="a1"/>
    <w:link w:val="a4"/>
    <w:semiHidden/>
    <w:rsid w:val="00B75BCF"/>
    <w:rPr>
      <w:rFonts w:ascii="Calibri" w:eastAsia="Times New Roman" w:hAnsi="Calibri" w:cs="Calibri"/>
      <w:lang w:eastAsia="ru-RU"/>
    </w:rPr>
  </w:style>
  <w:style w:type="paragraph" w:styleId="a6">
    <w:name w:val="Body Text"/>
    <w:basedOn w:val="a0"/>
    <w:link w:val="a7"/>
    <w:rsid w:val="00B75BCF"/>
    <w:pPr>
      <w:spacing w:after="120"/>
    </w:pPr>
    <w:rPr>
      <w:rFonts w:ascii="Calibri" w:eastAsia="Times New Roman" w:hAnsi="Calibri" w:cs="Calibri"/>
    </w:rPr>
  </w:style>
  <w:style w:type="character" w:customStyle="1" w:styleId="a7">
    <w:name w:val="Основной текст Знак"/>
    <w:basedOn w:val="a1"/>
    <w:link w:val="a6"/>
    <w:rsid w:val="00B75BCF"/>
    <w:rPr>
      <w:rFonts w:ascii="Calibri" w:eastAsia="Times New Roman" w:hAnsi="Calibri" w:cs="Calibri"/>
      <w:lang w:eastAsia="ru-RU"/>
    </w:rPr>
  </w:style>
  <w:style w:type="paragraph" w:styleId="a8">
    <w:name w:val="Title"/>
    <w:basedOn w:val="a0"/>
    <w:link w:val="a9"/>
    <w:qFormat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a9">
    <w:name w:val="Заголовок Знак"/>
    <w:basedOn w:val="a1"/>
    <w:link w:val="a8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Body Text Indent 3"/>
    <w:basedOn w:val="a0"/>
    <w:link w:val="30"/>
    <w:rsid w:val="00B75BCF"/>
    <w:pPr>
      <w:spacing w:after="120"/>
      <w:ind w:left="283"/>
    </w:pPr>
    <w:rPr>
      <w:rFonts w:ascii="Calibri" w:eastAsia="Times New Roman" w:hAnsi="Calibri" w:cs="Calibri"/>
      <w:sz w:val="16"/>
      <w:szCs w:val="16"/>
    </w:rPr>
  </w:style>
  <w:style w:type="character" w:customStyle="1" w:styleId="30">
    <w:name w:val="Основной текст с отступом 3 Знак"/>
    <w:basedOn w:val="a1"/>
    <w:link w:val="3"/>
    <w:rsid w:val="00B75BCF"/>
    <w:rPr>
      <w:rFonts w:ascii="Calibri" w:eastAsia="Times New Roman" w:hAnsi="Calibri" w:cs="Calibri"/>
      <w:sz w:val="16"/>
      <w:szCs w:val="16"/>
      <w:lang w:eastAsia="ru-RU"/>
    </w:rPr>
  </w:style>
  <w:style w:type="paragraph" w:styleId="aa">
    <w:name w:val="header"/>
    <w:basedOn w:val="a0"/>
    <w:link w:val="ab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9C29AB"/>
  </w:style>
  <w:style w:type="paragraph" w:styleId="ac">
    <w:name w:val="footer"/>
    <w:basedOn w:val="a0"/>
    <w:link w:val="ad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9C29AB"/>
  </w:style>
  <w:style w:type="paragraph" w:styleId="ae">
    <w:name w:val="List Paragraph"/>
    <w:basedOn w:val="a0"/>
    <w:link w:val="af"/>
    <w:uiPriority w:val="1"/>
    <w:qFormat/>
    <w:rsid w:val="004004AD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f">
    <w:name w:val="Абзац списка Знак"/>
    <w:basedOn w:val="a1"/>
    <w:link w:val="ae"/>
    <w:uiPriority w:val="1"/>
    <w:rsid w:val="004E4A87"/>
    <w:rPr>
      <w:rFonts w:ascii="Calibri" w:eastAsia="Times New Roman" w:hAnsi="Calibri" w:cs="Times New Roman"/>
      <w:lang w:eastAsia="ru-RU"/>
    </w:rPr>
  </w:style>
  <w:style w:type="numbering" w:customStyle="1" w:styleId="1">
    <w:name w:val="Стиль1"/>
    <w:uiPriority w:val="99"/>
    <w:rsid w:val="0087470A"/>
    <w:pPr>
      <w:numPr>
        <w:numId w:val="6"/>
      </w:numPr>
    </w:pPr>
  </w:style>
  <w:style w:type="paragraph" w:customStyle="1" w:styleId="a">
    <w:name w:val="вв"/>
    <w:basedOn w:val="ae"/>
    <w:qFormat/>
    <w:rsid w:val="0087470A"/>
    <w:pPr>
      <w:numPr>
        <w:numId w:val="6"/>
      </w:numPr>
      <w:tabs>
        <w:tab w:val="left" w:pos="1134"/>
      </w:tabs>
      <w:spacing w:after="0" w:line="240" w:lineRule="auto"/>
      <w:ind w:left="0" w:firstLine="709"/>
      <w:jc w:val="both"/>
    </w:pPr>
    <w:rPr>
      <w:rFonts w:ascii="Times New Roman" w:hAnsi="Times New Roman"/>
      <w:sz w:val="20"/>
      <w:szCs w:val="20"/>
    </w:rPr>
  </w:style>
  <w:style w:type="paragraph" w:styleId="af0">
    <w:name w:val="Plain Text"/>
    <w:basedOn w:val="a0"/>
    <w:link w:val="af1"/>
    <w:rsid w:val="0092707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1">
    <w:name w:val="Текст Знак"/>
    <w:basedOn w:val="a1"/>
    <w:link w:val="af0"/>
    <w:rsid w:val="009270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23">
    <w:name w:val="Body Text Indent 2"/>
    <w:basedOn w:val="a0"/>
    <w:link w:val="24"/>
    <w:uiPriority w:val="99"/>
    <w:semiHidden/>
    <w:unhideWhenUsed/>
    <w:rsid w:val="00F106B9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uiPriority w:val="99"/>
    <w:semiHidden/>
    <w:rsid w:val="00F106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4">
    <w:name w:val="Обычный1"/>
    <w:rsid w:val="00A96D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5">
    <w:name w:val="Верхний колонтитул1"/>
    <w:basedOn w:val="14"/>
    <w:rsid w:val="00A96D0A"/>
    <w:pPr>
      <w:tabs>
        <w:tab w:val="center" w:pos="4153"/>
        <w:tab w:val="right" w:pos="8306"/>
      </w:tabs>
    </w:pPr>
  </w:style>
  <w:style w:type="paragraph" w:customStyle="1" w:styleId="af2">
    <w:name w:val="Стиль__"/>
    <w:basedOn w:val="a0"/>
    <w:autoRedefine/>
    <w:rsid w:val="00A96D0A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210">
    <w:name w:val="Основной текст 21"/>
    <w:basedOn w:val="a0"/>
    <w:rsid w:val="00A96D0A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f3">
    <w:name w:val="Balloon Text"/>
    <w:basedOn w:val="a0"/>
    <w:link w:val="af4"/>
    <w:uiPriority w:val="99"/>
    <w:semiHidden/>
    <w:unhideWhenUsed/>
    <w:rsid w:val="00925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925E7F"/>
    <w:rPr>
      <w:rFonts w:ascii="Tahoma" w:hAnsi="Tahoma" w:cs="Tahoma"/>
      <w:sz w:val="16"/>
      <w:szCs w:val="16"/>
    </w:rPr>
  </w:style>
  <w:style w:type="character" w:styleId="af5">
    <w:name w:val="Hyperlink"/>
    <w:basedOn w:val="a1"/>
    <w:uiPriority w:val="99"/>
    <w:unhideWhenUsed/>
    <w:rsid w:val="00255763"/>
    <w:rPr>
      <w:color w:val="0000FF" w:themeColor="hyperlink"/>
      <w:u w:val="single"/>
    </w:rPr>
  </w:style>
  <w:style w:type="paragraph" w:customStyle="1" w:styleId="ConsPlusNormal">
    <w:name w:val="ConsPlusNormal"/>
    <w:rsid w:val="0025576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11">
    <w:name w:val="Заголовок 1 Знак"/>
    <w:basedOn w:val="a1"/>
    <w:link w:val="10"/>
    <w:uiPriority w:val="9"/>
    <w:rsid w:val="00F309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18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8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9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7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0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678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430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B76670-1386-48E6-8E0B-6E50F7AC2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1</Pages>
  <Words>2521</Words>
  <Characters>14376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User</cp:lastModifiedBy>
  <cp:revision>19</cp:revision>
  <cp:lastPrinted>2021-10-13T07:22:00Z</cp:lastPrinted>
  <dcterms:created xsi:type="dcterms:W3CDTF">2022-05-24T14:20:00Z</dcterms:created>
  <dcterms:modified xsi:type="dcterms:W3CDTF">2024-05-25T09:11:00Z</dcterms:modified>
</cp:coreProperties>
</file>